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08869A8C" w:rsidR="0050341D" w:rsidRDefault="0050341D" w:rsidP="0050341D">
      <w:pPr>
        <w:ind w:left="420"/>
      </w:pPr>
      <w:r>
        <w:rPr>
          <w:rFonts w:hint="eastAsia"/>
        </w:rPr>
        <w:t>具备所有系统功能权限，不限制对数据的访问权限。</w:t>
      </w:r>
    </w:p>
    <w:p w14:paraId="6B1BECB5" w14:textId="7B1703AF" w:rsidR="00770F47" w:rsidRDefault="00770F47" w:rsidP="00770F47">
      <w:pPr>
        <w:pStyle w:val="a5"/>
        <w:numPr>
          <w:ilvl w:val="0"/>
          <w:numId w:val="3"/>
        </w:numPr>
        <w:ind w:firstLineChars="0"/>
      </w:pPr>
      <w:r>
        <w:rPr>
          <w:rFonts w:hint="eastAsia"/>
        </w:rPr>
        <w:t>安全管理员</w:t>
      </w:r>
    </w:p>
    <w:p w14:paraId="2954CB8C" w14:textId="1EC0A44B" w:rsidR="00770F47" w:rsidRDefault="00770F47" w:rsidP="00770F47">
      <w:pPr>
        <w:ind w:left="420"/>
      </w:pPr>
      <w:r>
        <w:rPr>
          <w:rFonts w:hint="eastAsia"/>
        </w:rPr>
        <w:t>负责管理指标数据的安全级别，对用户的数据访问进行审计。</w:t>
      </w:r>
    </w:p>
    <w:p w14:paraId="50AD4772" w14:textId="5E7CDDBD" w:rsidR="0050341D" w:rsidRDefault="0050341D" w:rsidP="0050341D">
      <w:pPr>
        <w:pStyle w:val="a5"/>
        <w:numPr>
          <w:ilvl w:val="0"/>
          <w:numId w:val="3"/>
        </w:numPr>
        <w:ind w:firstLineChars="0"/>
      </w:pPr>
      <w:r>
        <w:rPr>
          <w:rFonts w:hint="eastAsia"/>
        </w:rPr>
        <w:lastRenderedPageBreak/>
        <w:t>指标操作员</w:t>
      </w:r>
    </w:p>
    <w:p w14:paraId="229AAFD7" w14:textId="48DD7FC5" w:rsidR="0050341D" w:rsidRDefault="0050341D" w:rsidP="0050341D">
      <w:pPr>
        <w:ind w:left="420"/>
      </w:pPr>
      <w:r>
        <w:rPr>
          <w:rFonts w:hint="eastAsia"/>
        </w:rPr>
        <w:t>负责对指标和指标目录进行维护，即根据业务需求配置新的指标和指标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75DC761E"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r w:rsidR="00E9014A">
        <w:rPr>
          <w:rFonts w:hint="eastAsia"/>
        </w:rPr>
        <w:t>，可以按照数据访问权限管理的要求设置多个具备不同数据访问权限的指标用户角色。</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lastRenderedPageBreak/>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0FF1E2BC" w14:textId="168CE9EF" w:rsidR="00C67114" w:rsidRDefault="00C67114" w:rsidP="00A966D4">
      <w:pPr>
        <w:pStyle w:val="2"/>
      </w:pPr>
      <w:r>
        <w:rPr>
          <w:rFonts w:hint="eastAsia"/>
        </w:rPr>
        <w:t>系统首页</w:t>
      </w:r>
    </w:p>
    <w:p w14:paraId="4B384EAA" w14:textId="387D1788" w:rsidR="0066207F" w:rsidRDefault="0066207F" w:rsidP="00C67114">
      <w:r>
        <w:rPr>
          <w:rFonts w:hint="eastAsia"/>
        </w:rPr>
        <w:t>用户登录指标管理系统后，便进入系统首页。</w:t>
      </w:r>
      <w:r>
        <w:rPr>
          <w:rFonts w:hint="eastAsia"/>
        </w:rPr>
        <w:t>系统首页根据登录用户的角色</w:t>
      </w:r>
      <w:r>
        <w:rPr>
          <w:rFonts w:hint="eastAsia"/>
        </w:rPr>
        <w:lastRenderedPageBreak/>
        <w:t>提供不同的内容。对于指标使用用户，系统首页提供指标体系的浏览、检索和个性化指标集合管理功能；对于负责系统管理的用户，系统首页展示系统运行状态、待办事项等与系统管理有关的内容。</w:t>
      </w:r>
    </w:p>
    <w:p w14:paraId="2FF4177B" w14:textId="7705B53A" w:rsidR="00C67114" w:rsidRDefault="0066207F" w:rsidP="00C67114">
      <w:pPr>
        <w:pStyle w:val="3"/>
      </w:pPr>
      <w:r>
        <w:rPr>
          <w:rFonts w:hint="eastAsia"/>
        </w:rPr>
        <w:t>指标用户首页</w:t>
      </w:r>
    </w:p>
    <w:p w14:paraId="5D1BD30A" w14:textId="77777777" w:rsidR="0066207F" w:rsidRDefault="0066207F" w:rsidP="0066207F">
      <w:r>
        <w:rPr>
          <w:rFonts w:hint="eastAsia"/>
        </w:rPr>
        <w:t>指标用户的系统首页提供指标体系浏览和指标检索的功能，并允许用户根据自己的需要建立和管理个性化指标集合，为常用指标的访问和查询提供更方便的途径。</w:t>
      </w:r>
    </w:p>
    <w:p w14:paraId="7A95C57B" w14:textId="6C0D1A55" w:rsidR="00C67114" w:rsidRDefault="00C67114" w:rsidP="00C67114">
      <w:pPr>
        <w:pStyle w:val="4"/>
      </w:pPr>
      <w:r>
        <w:rPr>
          <w:rFonts w:hint="eastAsia"/>
        </w:rPr>
        <w:t>指标体系浏览</w:t>
      </w:r>
    </w:p>
    <w:p w14:paraId="4DB82C62" w14:textId="0B01C548" w:rsidR="0066207F" w:rsidRDefault="0066207F" w:rsidP="0066207F">
      <w:pPr>
        <w:pStyle w:val="5"/>
      </w:pPr>
      <w:r>
        <w:rPr>
          <w:rFonts w:hint="eastAsia"/>
        </w:rPr>
        <w:t>业务规则</w:t>
      </w:r>
    </w:p>
    <w:p w14:paraId="5DFA1CB8" w14:textId="2D5694F3" w:rsidR="0066207F" w:rsidRDefault="0066207F" w:rsidP="0066207F">
      <w:pPr>
        <w:pStyle w:val="5"/>
      </w:pPr>
      <w:r>
        <w:rPr>
          <w:rFonts w:hint="eastAsia"/>
        </w:rPr>
        <w:t>操作步骤</w:t>
      </w:r>
    </w:p>
    <w:p w14:paraId="19F69353" w14:textId="528F7631" w:rsidR="000015FC" w:rsidRDefault="000015FC" w:rsidP="000015FC">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64B62A03" w14:textId="5525FB0D" w:rsidR="00103952" w:rsidRDefault="00103952" w:rsidP="000015FC">
      <w:pPr>
        <w:pStyle w:val="a5"/>
        <w:numPr>
          <w:ilvl w:val="0"/>
          <w:numId w:val="4"/>
        </w:numPr>
        <w:ind w:firstLineChars="0"/>
      </w:pPr>
      <w:r>
        <w:rPr>
          <w:rFonts w:hint="eastAsia"/>
        </w:rPr>
        <w:t>在首页上点击“指标浏览”标签页（“指标浏览”标签页在刚打开首页时会自动显示）。</w:t>
      </w:r>
    </w:p>
    <w:p w14:paraId="48E3D0CC" w14:textId="3591D0EC" w:rsidR="000015FC" w:rsidRDefault="000015FC" w:rsidP="000015FC">
      <w:pPr>
        <w:pStyle w:val="a5"/>
        <w:numPr>
          <w:ilvl w:val="0"/>
          <w:numId w:val="4"/>
        </w:numPr>
        <w:ind w:firstLineChars="0"/>
      </w:pPr>
      <w:r>
        <w:rPr>
          <w:rFonts w:hint="eastAsia"/>
        </w:rPr>
        <w:t>首页左侧显示的是对当前用户可见的指标目录，包括公共指标体系和该用户所属部门的私有指标体系两部分。</w:t>
      </w:r>
      <w:r w:rsidR="00B65729">
        <w:rPr>
          <w:rFonts w:hint="eastAsia"/>
        </w:rPr>
        <w:t>指标目录上方的搜索框用于在指标目录中搜索与指定名称匹配的指标。</w:t>
      </w:r>
    </w:p>
    <w:p w14:paraId="3608C33A" w14:textId="57AB32FC" w:rsidR="00B65729" w:rsidRDefault="00B65729" w:rsidP="000015FC">
      <w:pPr>
        <w:pStyle w:val="a5"/>
        <w:numPr>
          <w:ilvl w:val="0"/>
          <w:numId w:val="4"/>
        </w:numPr>
        <w:ind w:firstLineChars="0"/>
      </w:pPr>
      <w:r>
        <w:rPr>
          <w:rFonts w:hint="eastAsia"/>
        </w:rPr>
        <w:t>用户点击指标目录树中的指标目录条目，页面右侧显示该目录下符合搜索条件的指标。</w:t>
      </w:r>
    </w:p>
    <w:p w14:paraId="5DCFC835" w14:textId="3AB77C22" w:rsidR="00B65729" w:rsidRDefault="00B65729" w:rsidP="000015FC">
      <w:pPr>
        <w:pStyle w:val="a5"/>
        <w:numPr>
          <w:ilvl w:val="0"/>
          <w:numId w:val="4"/>
        </w:numPr>
        <w:ind w:firstLineChars="0"/>
      </w:pPr>
      <w:r>
        <w:rPr>
          <w:rFonts w:hint="eastAsia"/>
        </w:rPr>
        <w:t>用户可以在右侧指标列表上方指定指标代码、指标名称和指标类型条件，对当前目录的指标列表进行进一步筛选。</w:t>
      </w:r>
    </w:p>
    <w:p w14:paraId="2C21EF82" w14:textId="4F272F28" w:rsidR="00961E11" w:rsidRDefault="00961E11" w:rsidP="000015FC">
      <w:pPr>
        <w:pStyle w:val="a5"/>
        <w:numPr>
          <w:ilvl w:val="0"/>
          <w:numId w:val="4"/>
        </w:numPr>
        <w:ind w:firstLineChars="0"/>
      </w:pPr>
      <w:r>
        <w:rPr>
          <w:rFonts w:hint="eastAsia"/>
        </w:rPr>
        <w:t>用户可以点击指标列表条目右侧的“收藏”按钮将该指标收入本人的个性化指标集合。</w:t>
      </w:r>
    </w:p>
    <w:p w14:paraId="2D48ED65" w14:textId="5692DF64" w:rsidR="00961E11" w:rsidRPr="00C231CA" w:rsidRDefault="00961E11" w:rsidP="000015FC">
      <w:pPr>
        <w:pStyle w:val="a5"/>
        <w:numPr>
          <w:ilvl w:val="0"/>
          <w:numId w:val="4"/>
        </w:numPr>
        <w:ind w:firstLineChars="0"/>
      </w:pPr>
      <w:r>
        <w:rPr>
          <w:rFonts w:hint="eastAsia"/>
        </w:rPr>
        <w:t>用户可以点击</w:t>
      </w:r>
      <w:r>
        <w:rPr>
          <w:rFonts w:hint="eastAsia"/>
        </w:rPr>
        <w:t>指标列表条目右侧的“</w:t>
      </w:r>
      <w:r>
        <w:rPr>
          <w:rFonts w:hint="eastAsia"/>
        </w:rPr>
        <w:t>查看</w:t>
      </w:r>
      <w:r>
        <w:rPr>
          <w:rFonts w:hint="eastAsia"/>
        </w:rPr>
        <w:t>”按钮</w:t>
      </w:r>
      <w:r>
        <w:rPr>
          <w:rFonts w:hint="eastAsia"/>
        </w:rPr>
        <w:t>打开指标数据查询页面查看该指标的具体数据。</w:t>
      </w:r>
    </w:p>
    <w:p w14:paraId="6F0AE7CD" w14:textId="39D21C73" w:rsidR="00C67114" w:rsidRDefault="00774320" w:rsidP="0066207F">
      <w:pPr>
        <w:pStyle w:val="4"/>
      </w:pPr>
      <w:r>
        <w:rPr>
          <w:rFonts w:hint="eastAsia"/>
        </w:rPr>
        <w:lastRenderedPageBreak/>
        <w:t>个性化</w:t>
      </w:r>
      <w:r w:rsidR="00C67114">
        <w:rPr>
          <w:rFonts w:hint="eastAsia"/>
        </w:rPr>
        <w:t>指标</w:t>
      </w:r>
      <w:r>
        <w:rPr>
          <w:rFonts w:hint="eastAsia"/>
        </w:rPr>
        <w:t>集合</w:t>
      </w:r>
    </w:p>
    <w:p w14:paraId="5AC91B77" w14:textId="621AA2A9" w:rsidR="00F33CD9" w:rsidRDefault="00F33CD9" w:rsidP="00F33CD9">
      <w:pPr>
        <w:pStyle w:val="5"/>
      </w:pPr>
      <w:r>
        <w:rPr>
          <w:rFonts w:hint="eastAsia"/>
        </w:rPr>
        <w:t>业务规则</w:t>
      </w:r>
    </w:p>
    <w:p w14:paraId="57875740" w14:textId="6689C040" w:rsidR="00822F90" w:rsidRDefault="00822F90" w:rsidP="00E1028C">
      <w:pPr>
        <w:pStyle w:val="a5"/>
        <w:numPr>
          <w:ilvl w:val="0"/>
          <w:numId w:val="98"/>
        </w:numPr>
        <w:ind w:firstLineChars="0"/>
      </w:pPr>
      <w:r>
        <w:rPr>
          <w:rFonts w:hint="eastAsia"/>
        </w:rPr>
        <w:t>不同用户的个性化指标集合相互独立，任何用户不可查看、编辑其他用户的个性化指标列表</w:t>
      </w:r>
      <w:r w:rsidRPr="00893A0A">
        <w:rPr>
          <w:rFonts w:hint="eastAsia"/>
        </w:rPr>
        <w:t>。</w:t>
      </w:r>
    </w:p>
    <w:p w14:paraId="702F83E9" w14:textId="77777777" w:rsidR="00F33CD9" w:rsidRDefault="00F33CD9" w:rsidP="00F33CD9">
      <w:pPr>
        <w:pStyle w:val="5"/>
      </w:pPr>
      <w:r>
        <w:rPr>
          <w:rFonts w:hint="eastAsia"/>
        </w:rPr>
        <w:t>操作步骤</w:t>
      </w:r>
    </w:p>
    <w:p w14:paraId="2DBF678F" w14:textId="77777777" w:rsidR="009B3CD7" w:rsidRDefault="009B3CD7"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2F4A4C7" w14:textId="6771E899" w:rsidR="009B3CD7" w:rsidRDefault="009B3CD7" w:rsidP="00E1028C">
      <w:pPr>
        <w:pStyle w:val="a5"/>
        <w:numPr>
          <w:ilvl w:val="0"/>
          <w:numId w:val="99"/>
        </w:numPr>
        <w:ind w:firstLineChars="0"/>
      </w:pPr>
      <w:r>
        <w:rPr>
          <w:rFonts w:hint="eastAsia"/>
        </w:rPr>
        <w:t>在首页上点击“</w:t>
      </w:r>
      <w:r>
        <w:rPr>
          <w:rFonts w:hint="eastAsia"/>
        </w:rPr>
        <w:t>我的指标</w:t>
      </w:r>
      <w:r>
        <w:rPr>
          <w:rFonts w:hint="eastAsia"/>
        </w:rPr>
        <w:t>”标签页。</w:t>
      </w:r>
      <w:r>
        <w:rPr>
          <w:rFonts w:hint="eastAsia"/>
        </w:rPr>
        <w:t>系统显示用户收藏的指标列表。</w:t>
      </w:r>
    </w:p>
    <w:p w14:paraId="17F510FF" w14:textId="4C2605A8" w:rsidR="009B3CD7" w:rsidRDefault="009B3CD7" w:rsidP="00E1028C">
      <w:pPr>
        <w:pStyle w:val="a5"/>
        <w:numPr>
          <w:ilvl w:val="0"/>
          <w:numId w:val="99"/>
        </w:numPr>
        <w:ind w:firstLineChars="0"/>
      </w:pPr>
      <w:r>
        <w:rPr>
          <w:rFonts w:hint="eastAsia"/>
        </w:rPr>
        <w:t>用户可以在</w:t>
      </w:r>
      <w:r>
        <w:rPr>
          <w:rFonts w:hint="eastAsia"/>
        </w:rPr>
        <w:t>所收藏的</w:t>
      </w:r>
      <w:r>
        <w:rPr>
          <w:rFonts w:hint="eastAsia"/>
        </w:rPr>
        <w:t>指标列表上方指定指标代码、指标名称和指标类型条件，对</w:t>
      </w:r>
      <w:r w:rsidR="00AE7980">
        <w:rPr>
          <w:rFonts w:hint="eastAsia"/>
        </w:rPr>
        <w:t>收藏指标列表进行</w:t>
      </w:r>
      <w:r>
        <w:rPr>
          <w:rFonts w:hint="eastAsia"/>
        </w:rPr>
        <w:t>筛选。</w:t>
      </w:r>
    </w:p>
    <w:p w14:paraId="77BD4084" w14:textId="72DEDD5F" w:rsidR="00AE7980" w:rsidRDefault="00AE7980" w:rsidP="00E1028C">
      <w:pPr>
        <w:pStyle w:val="a5"/>
        <w:numPr>
          <w:ilvl w:val="0"/>
          <w:numId w:val="99"/>
        </w:numPr>
        <w:ind w:firstLineChars="0"/>
      </w:pPr>
      <w:r>
        <w:rPr>
          <w:rFonts w:hint="eastAsia"/>
        </w:rPr>
        <w:t>用户可以点击指标列表条目右侧的“</w:t>
      </w:r>
      <w:r>
        <w:rPr>
          <w:rFonts w:hint="eastAsia"/>
        </w:rPr>
        <w:t>取消</w:t>
      </w:r>
      <w:r>
        <w:rPr>
          <w:rFonts w:hint="eastAsia"/>
        </w:rPr>
        <w:t>收藏”按钮将该指标</w:t>
      </w:r>
      <w:r>
        <w:rPr>
          <w:rFonts w:hint="eastAsia"/>
        </w:rPr>
        <w:t>从</w:t>
      </w:r>
      <w:r>
        <w:rPr>
          <w:rFonts w:hint="eastAsia"/>
        </w:rPr>
        <w:t>本人的个性化指标集合</w:t>
      </w:r>
      <w:r>
        <w:rPr>
          <w:rFonts w:hint="eastAsia"/>
        </w:rPr>
        <w:t>中移除</w:t>
      </w:r>
      <w:r>
        <w:rPr>
          <w:rFonts w:hint="eastAsia"/>
        </w:rPr>
        <w:t>。</w:t>
      </w:r>
    </w:p>
    <w:p w14:paraId="32611292" w14:textId="77777777" w:rsidR="00AE7980" w:rsidRPr="00C231CA" w:rsidRDefault="00AE7980" w:rsidP="00E1028C">
      <w:pPr>
        <w:pStyle w:val="a5"/>
        <w:numPr>
          <w:ilvl w:val="0"/>
          <w:numId w:val="99"/>
        </w:numPr>
        <w:ind w:firstLineChars="0"/>
      </w:pPr>
      <w:r>
        <w:rPr>
          <w:rFonts w:hint="eastAsia"/>
        </w:rPr>
        <w:t>用户可以点击指标列表条目右侧的“查看”按钮打开指标数据查询页面查看该指标的具体数据。</w:t>
      </w:r>
    </w:p>
    <w:p w14:paraId="69B3D492" w14:textId="09CBBA3B" w:rsidR="00AE7980" w:rsidRDefault="00AE7980" w:rsidP="00E1028C">
      <w:pPr>
        <w:pStyle w:val="a5"/>
        <w:numPr>
          <w:ilvl w:val="0"/>
          <w:numId w:val="99"/>
        </w:numPr>
        <w:ind w:firstLineChars="0"/>
      </w:pPr>
      <w:r>
        <w:rPr>
          <w:rFonts w:hint="eastAsia"/>
        </w:rPr>
        <w:t>用户可以勾选指标列表中多个指标，点击列表上方的“取消收藏”按钮一次性从指标收藏列表中删除多个指标。</w:t>
      </w:r>
    </w:p>
    <w:p w14:paraId="4C9A327B" w14:textId="77777777" w:rsidR="00103952" w:rsidRPr="009B3CD7" w:rsidRDefault="00103952" w:rsidP="00103952">
      <w:pPr>
        <w:rPr>
          <w:rFonts w:hint="eastAsia"/>
        </w:rPr>
      </w:pPr>
    </w:p>
    <w:p w14:paraId="26EDE84E" w14:textId="391DD5D9" w:rsidR="0066207F" w:rsidRDefault="0066207F" w:rsidP="0066207F">
      <w:pPr>
        <w:pStyle w:val="3"/>
      </w:pPr>
      <w:r>
        <w:rPr>
          <w:rFonts w:hint="eastAsia"/>
        </w:rPr>
        <w:t>管理用户首页</w:t>
      </w:r>
    </w:p>
    <w:p w14:paraId="48A1B555" w14:textId="4B891727" w:rsidR="0066207F" w:rsidRPr="0066207F" w:rsidRDefault="0066207F" w:rsidP="0066207F">
      <w:pPr>
        <w:rPr>
          <w:rFonts w:hint="eastAsia"/>
        </w:rPr>
      </w:pPr>
      <w:r>
        <w:rPr>
          <w:rFonts w:hint="eastAsia"/>
        </w:rPr>
        <w:t>尚未实现。</w:t>
      </w:r>
    </w:p>
    <w:p w14:paraId="580E05BB" w14:textId="6A671733"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E1028C">
      <w:pPr>
        <w:pStyle w:val="a5"/>
        <w:numPr>
          <w:ilvl w:val="0"/>
          <w:numId w:val="9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E1028C">
      <w:pPr>
        <w:pStyle w:val="a5"/>
        <w:numPr>
          <w:ilvl w:val="0"/>
          <w:numId w:val="99"/>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E1028C">
      <w:pPr>
        <w:pStyle w:val="a5"/>
        <w:numPr>
          <w:ilvl w:val="0"/>
          <w:numId w:val="99"/>
        </w:numPr>
        <w:ind w:firstLineChars="0"/>
      </w:pPr>
      <w:r>
        <w:rPr>
          <w:rFonts w:hint="eastAsia"/>
        </w:rPr>
        <w:t>在页面右侧选择“简单查询”标签页。</w:t>
      </w:r>
    </w:p>
    <w:p w14:paraId="0C7AEE9B" w14:textId="3A575085" w:rsidR="003A3CC3" w:rsidRDefault="003A3CC3" w:rsidP="00E1028C">
      <w:pPr>
        <w:pStyle w:val="a5"/>
        <w:numPr>
          <w:ilvl w:val="0"/>
          <w:numId w:val="99"/>
        </w:numPr>
        <w:ind w:firstLineChars="0"/>
      </w:pPr>
      <w:r>
        <w:rPr>
          <w:rFonts w:hint="eastAsia"/>
        </w:rPr>
        <w:t>在维度字段列表中，</w:t>
      </w:r>
    </w:p>
    <w:p w14:paraId="42B8D023" w14:textId="3E9AD71F" w:rsidR="003A3CC3" w:rsidRDefault="003A3CC3" w:rsidP="00E1028C">
      <w:pPr>
        <w:pStyle w:val="a5"/>
        <w:numPr>
          <w:ilvl w:val="1"/>
          <w:numId w:val="99"/>
        </w:numPr>
        <w:ind w:firstLineChars="0"/>
      </w:pPr>
      <w:r>
        <w:rPr>
          <w:rFonts w:hint="eastAsia"/>
        </w:rPr>
        <w:t>在“显示”栏目勾选需要出现在查询结果中的指标属性。</w:t>
      </w:r>
    </w:p>
    <w:p w14:paraId="553BA856" w14:textId="28F1ED3C" w:rsidR="003A3CC3" w:rsidRDefault="003A3CC3" w:rsidP="00E1028C">
      <w:pPr>
        <w:pStyle w:val="a5"/>
        <w:numPr>
          <w:ilvl w:val="1"/>
          <w:numId w:val="99"/>
        </w:numPr>
        <w:ind w:firstLineChars="0"/>
      </w:pPr>
      <w:r>
        <w:rPr>
          <w:rFonts w:hint="eastAsia"/>
        </w:rPr>
        <w:lastRenderedPageBreak/>
        <w:t>在“显示顺序”栏目设置</w:t>
      </w:r>
      <w:r w:rsidR="00072B46">
        <w:rPr>
          <w:rFonts w:hint="eastAsia"/>
        </w:rPr>
        <w:t>查询结果中各</w:t>
      </w:r>
      <w:r>
        <w:rPr>
          <w:rFonts w:hint="eastAsia"/>
        </w:rPr>
        <w:t>字段的显示顺序。</w:t>
      </w:r>
    </w:p>
    <w:p w14:paraId="51A02226" w14:textId="2088A2FA" w:rsidR="003A3CC3" w:rsidRDefault="003A3CC3" w:rsidP="00E1028C">
      <w:pPr>
        <w:pStyle w:val="a5"/>
        <w:numPr>
          <w:ilvl w:val="1"/>
          <w:numId w:val="99"/>
        </w:numPr>
        <w:ind w:firstLineChars="0"/>
      </w:pPr>
      <w:r>
        <w:rPr>
          <w:rFonts w:hint="eastAsia"/>
        </w:rPr>
        <w:t>在“排序优先级”栏目设置查询结果的排序次序，数字越小，排序优先级越高。</w:t>
      </w:r>
    </w:p>
    <w:p w14:paraId="34E10A24" w14:textId="6BDE1306" w:rsidR="003A3CC3" w:rsidRPr="00C231CA" w:rsidRDefault="003A3CC3" w:rsidP="00E1028C">
      <w:pPr>
        <w:pStyle w:val="a5"/>
        <w:numPr>
          <w:ilvl w:val="1"/>
          <w:numId w:val="99"/>
        </w:numPr>
        <w:ind w:firstLineChars="0"/>
      </w:pPr>
      <w:r>
        <w:rPr>
          <w:rFonts w:hint="eastAsia"/>
        </w:rPr>
        <w:t>在“过滤条件”栏目为需要过滤的属性设置期望的过滤条件。</w:t>
      </w:r>
    </w:p>
    <w:p w14:paraId="32E1E0E3" w14:textId="20772761" w:rsidR="009D5A3F" w:rsidRPr="009D5A3F" w:rsidRDefault="00072B46" w:rsidP="00E1028C">
      <w:pPr>
        <w:pStyle w:val="a5"/>
        <w:numPr>
          <w:ilvl w:val="0"/>
          <w:numId w:val="99"/>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w:t>
      </w:r>
      <w:r>
        <w:rPr>
          <w:rFonts w:hint="eastAsia"/>
        </w:rPr>
        <w:lastRenderedPageBreak/>
        <w:t>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lastRenderedPageBreak/>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301.9pt" o:ole="">
            <v:imagedata r:id="rId7" o:title=""/>
          </v:shape>
          <o:OLEObject Type="Embed" ProgID="Visio.Drawing.15" ShapeID="_x0000_i1025" DrawAspect="Content" ObjectID="_1661768064"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4B4AEF29"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54C37">
      <w:pPr>
        <w:pStyle w:val="a5"/>
        <w:numPr>
          <w:ilvl w:val="0"/>
          <w:numId w:val="5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54C37">
      <w:pPr>
        <w:pStyle w:val="a5"/>
        <w:numPr>
          <w:ilvl w:val="0"/>
          <w:numId w:val="5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54C37">
      <w:pPr>
        <w:pStyle w:val="a5"/>
        <w:numPr>
          <w:ilvl w:val="0"/>
          <w:numId w:val="5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54C37">
      <w:pPr>
        <w:pStyle w:val="a5"/>
        <w:numPr>
          <w:ilvl w:val="0"/>
          <w:numId w:val="50"/>
        </w:numPr>
        <w:ind w:firstLineChars="0"/>
      </w:pPr>
      <w:r>
        <w:rPr>
          <w:rFonts w:hint="eastAsia"/>
        </w:rPr>
        <w:t>在指标目录编辑窗口中，输入下列数据：</w:t>
      </w:r>
    </w:p>
    <w:p w14:paraId="35B28764" w14:textId="7169DBAD" w:rsidR="006F7D63" w:rsidRDefault="006F7D63" w:rsidP="00754C37">
      <w:pPr>
        <w:pStyle w:val="a5"/>
        <w:numPr>
          <w:ilvl w:val="1"/>
          <w:numId w:val="5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54C37">
      <w:pPr>
        <w:pStyle w:val="a5"/>
        <w:numPr>
          <w:ilvl w:val="1"/>
          <w:numId w:val="50"/>
        </w:numPr>
        <w:ind w:firstLineChars="0"/>
      </w:pPr>
      <w:r>
        <w:rPr>
          <w:rFonts w:hint="eastAsia"/>
        </w:rPr>
        <w:t>上级指标目录名称：与“上级指标目录代码”对应的指标目录名称。</w:t>
      </w:r>
    </w:p>
    <w:p w14:paraId="171E15D7" w14:textId="45A02835" w:rsidR="006F7D63" w:rsidRDefault="006F7D63" w:rsidP="00754C37">
      <w:pPr>
        <w:pStyle w:val="a5"/>
        <w:numPr>
          <w:ilvl w:val="1"/>
          <w:numId w:val="5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54C37">
      <w:pPr>
        <w:pStyle w:val="a5"/>
        <w:numPr>
          <w:ilvl w:val="1"/>
          <w:numId w:val="5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61582779" w:rsidR="00542F12" w:rsidRDefault="00542F12" w:rsidP="00754C37">
      <w:pPr>
        <w:pStyle w:val="a5"/>
        <w:numPr>
          <w:ilvl w:val="1"/>
          <w:numId w:val="50"/>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754C37">
      <w:pPr>
        <w:pStyle w:val="a5"/>
        <w:numPr>
          <w:ilvl w:val="1"/>
          <w:numId w:val="50"/>
        </w:numPr>
        <w:ind w:firstLineChars="0"/>
      </w:pPr>
      <w:r>
        <w:rPr>
          <w:rFonts w:hint="eastAsia"/>
        </w:rPr>
        <w:t>指标目录描述：为指标目录提供额外的描述信息，如该目录的用途，修订历史等。</w:t>
      </w:r>
    </w:p>
    <w:p w14:paraId="0343CBBE" w14:textId="1AC543CD" w:rsidR="00542F12" w:rsidRDefault="00542F12" w:rsidP="00754C37">
      <w:pPr>
        <w:pStyle w:val="a5"/>
        <w:numPr>
          <w:ilvl w:val="0"/>
          <w:numId w:val="50"/>
        </w:numPr>
        <w:ind w:firstLineChars="0"/>
      </w:pPr>
      <w:r>
        <w:rPr>
          <w:rFonts w:hint="eastAsia"/>
        </w:rPr>
        <w:t>点击“确定”按钮保存已录入的信息。</w:t>
      </w:r>
    </w:p>
    <w:p w14:paraId="7C513CEF" w14:textId="2D475AE4" w:rsidR="005E5541" w:rsidRDefault="005E5541" w:rsidP="005E5541">
      <w:pPr>
        <w:pStyle w:val="4"/>
      </w:pPr>
      <w:r>
        <w:rPr>
          <w:rFonts w:hint="eastAsia"/>
        </w:rPr>
        <w:lastRenderedPageBreak/>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lastRenderedPageBreak/>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lastRenderedPageBreak/>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lastRenderedPageBreak/>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lastRenderedPageBreak/>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546848B4" w14:textId="77777777" w:rsidR="000043F5" w:rsidRDefault="000043F5" w:rsidP="00754C37">
      <w:pPr>
        <w:pStyle w:val="a5"/>
        <w:numPr>
          <w:ilvl w:val="1"/>
          <w:numId w:val="16"/>
        </w:numPr>
        <w:ind w:firstLineChars="0"/>
      </w:pPr>
      <w:r>
        <w:rPr>
          <w:rFonts w:hint="eastAsia"/>
        </w:rPr>
        <w:lastRenderedPageBreak/>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lastRenderedPageBreak/>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lastRenderedPageBreak/>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lastRenderedPageBreak/>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754C37">
      <w:pPr>
        <w:pStyle w:val="a5"/>
        <w:numPr>
          <w:ilvl w:val="0"/>
          <w:numId w:val="2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754C37">
      <w:pPr>
        <w:pStyle w:val="a5"/>
        <w:numPr>
          <w:ilvl w:val="0"/>
          <w:numId w:val="2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754C37">
      <w:pPr>
        <w:pStyle w:val="a5"/>
        <w:numPr>
          <w:ilvl w:val="0"/>
          <w:numId w:val="2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754C37">
      <w:pPr>
        <w:pStyle w:val="a5"/>
        <w:numPr>
          <w:ilvl w:val="0"/>
          <w:numId w:val="2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lastRenderedPageBreak/>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lastRenderedPageBreak/>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lastRenderedPageBreak/>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lastRenderedPageBreak/>
        <w:t>操作步骤</w:t>
      </w:r>
    </w:p>
    <w:p w14:paraId="762176FF" w14:textId="77777777" w:rsidR="009E149D" w:rsidRPr="00C231CA" w:rsidRDefault="009E149D" w:rsidP="00754C37">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754C37">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754C37">
      <w:pPr>
        <w:pStyle w:val="a5"/>
        <w:numPr>
          <w:ilvl w:val="0"/>
          <w:numId w:val="28"/>
        </w:numPr>
        <w:ind w:firstLineChars="0"/>
      </w:pPr>
      <w:r>
        <w:rPr>
          <w:rFonts w:hint="eastAsia"/>
        </w:rPr>
        <w:t>在指标维护界面上输入指标查询条件，点击“查询”按钮。系统显示符合查询条件的指标列表。</w:t>
      </w:r>
    </w:p>
    <w:p w14:paraId="663F57E5" w14:textId="25CD171A" w:rsidR="00256966" w:rsidRDefault="00256966" w:rsidP="00754C37">
      <w:pPr>
        <w:pStyle w:val="a5"/>
        <w:numPr>
          <w:ilvl w:val="0"/>
          <w:numId w:val="28"/>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754C37">
      <w:pPr>
        <w:pStyle w:val="a5"/>
        <w:numPr>
          <w:ilvl w:val="0"/>
          <w:numId w:val="28"/>
        </w:numPr>
        <w:ind w:firstLineChars="0"/>
      </w:pPr>
      <w:r>
        <w:rPr>
          <w:rFonts w:hint="eastAsia"/>
        </w:rPr>
        <w:t>点击指标配置窗口的“基础指标”标签页</w:t>
      </w:r>
    </w:p>
    <w:p w14:paraId="4454A05F" w14:textId="100B8DF8" w:rsidR="00256966" w:rsidRDefault="000667CF" w:rsidP="00754C37">
      <w:pPr>
        <w:pStyle w:val="a5"/>
        <w:numPr>
          <w:ilvl w:val="0"/>
          <w:numId w:val="28"/>
        </w:numPr>
        <w:ind w:firstLineChars="0"/>
      </w:pPr>
      <w:r>
        <w:rPr>
          <w:rFonts w:hint="eastAsia"/>
        </w:rPr>
        <w:t>根据业务需求配置指标的各项属性：</w:t>
      </w:r>
    </w:p>
    <w:p w14:paraId="2652233C" w14:textId="4A23558E" w:rsidR="000667CF" w:rsidRDefault="000667CF" w:rsidP="00754C37">
      <w:pPr>
        <w:pStyle w:val="a5"/>
        <w:numPr>
          <w:ilvl w:val="1"/>
          <w:numId w:val="28"/>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754C37">
      <w:pPr>
        <w:pStyle w:val="a5"/>
        <w:numPr>
          <w:ilvl w:val="1"/>
          <w:numId w:val="28"/>
        </w:numPr>
        <w:ind w:firstLineChars="0"/>
      </w:pPr>
      <w:r>
        <w:rPr>
          <w:rFonts w:hint="eastAsia"/>
        </w:rPr>
        <w:t>指标名称：指标的中文名称</w:t>
      </w:r>
    </w:p>
    <w:p w14:paraId="2E3D18D4" w14:textId="0F07CBA1" w:rsidR="000667CF" w:rsidRDefault="000667CF" w:rsidP="00754C37">
      <w:pPr>
        <w:pStyle w:val="a5"/>
        <w:numPr>
          <w:ilvl w:val="1"/>
          <w:numId w:val="28"/>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754C37">
      <w:pPr>
        <w:pStyle w:val="a5"/>
        <w:numPr>
          <w:ilvl w:val="1"/>
          <w:numId w:val="28"/>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754C37">
      <w:pPr>
        <w:pStyle w:val="a5"/>
        <w:numPr>
          <w:ilvl w:val="1"/>
          <w:numId w:val="28"/>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754C37">
      <w:pPr>
        <w:pStyle w:val="a5"/>
        <w:numPr>
          <w:ilvl w:val="1"/>
          <w:numId w:val="28"/>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754C37">
      <w:pPr>
        <w:pStyle w:val="a5"/>
        <w:numPr>
          <w:ilvl w:val="1"/>
          <w:numId w:val="28"/>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754C37">
      <w:pPr>
        <w:pStyle w:val="a5"/>
        <w:numPr>
          <w:ilvl w:val="1"/>
          <w:numId w:val="28"/>
        </w:numPr>
        <w:ind w:firstLineChars="0"/>
      </w:pPr>
      <w:r>
        <w:rPr>
          <w:rFonts w:hint="eastAsia"/>
        </w:rPr>
        <w:t>指标数据源：选择指标数据的来源。</w:t>
      </w:r>
    </w:p>
    <w:p w14:paraId="6FBC5C1F" w14:textId="398074D2" w:rsidR="00D26645" w:rsidRDefault="00D26645" w:rsidP="00754C37">
      <w:pPr>
        <w:pStyle w:val="a5"/>
        <w:numPr>
          <w:ilvl w:val="1"/>
          <w:numId w:val="28"/>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754C37">
      <w:pPr>
        <w:pStyle w:val="a5"/>
        <w:numPr>
          <w:ilvl w:val="1"/>
          <w:numId w:val="28"/>
        </w:numPr>
        <w:ind w:firstLineChars="0"/>
      </w:pPr>
      <w:r>
        <w:rPr>
          <w:rFonts w:hint="eastAsia"/>
        </w:rPr>
        <w:t>源数据查询语句：在更新指标数据时在指标数据源上执行的数据查询语句。语句中可以包含对参数的引用，这些参数将在执行该语句时</w:t>
      </w:r>
      <w:r>
        <w:rPr>
          <w:rFonts w:hint="eastAsia"/>
        </w:rPr>
        <w:lastRenderedPageBreak/>
        <w:t>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754C37">
      <w:pPr>
        <w:pStyle w:val="a5"/>
        <w:numPr>
          <w:ilvl w:val="1"/>
          <w:numId w:val="28"/>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754C37">
      <w:pPr>
        <w:pStyle w:val="a5"/>
        <w:numPr>
          <w:ilvl w:val="0"/>
          <w:numId w:val="28"/>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lastRenderedPageBreak/>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lastRenderedPageBreak/>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lastRenderedPageBreak/>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lastRenderedPageBreak/>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w:t>
      </w:r>
      <w:r>
        <w:rPr>
          <w:rFonts w:hint="eastAsia"/>
        </w:rPr>
        <w:lastRenderedPageBreak/>
        <w:t>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w:t>
      </w:r>
      <w:r w:rsidR="00E43C45">
        <w:rPr>
          <w:rFonts w:hint="eastAsia"/>
        </w:rPr>
        <w:lastRenderedPageBreak/>
        <w:t>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lastRenderedPageBreak/>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724924D5" w14:textId="23425010" w:rsidR="00573C03" w:rsidRDefault="00C05596" w:rsidP="00573C03">
      <w:r>
        <w:rPr>
          <w:rFonts w:hint="eastAsia"/>
        </w:rPr>
        <w:t>指标管理系统中使用的参数有两类，系统参数和指标加载参数。</w:t>
      </w:r>
      <w:r w:rsidR="00666F37">
        <w:rPr>
          <w:rFonts w:hint="eastAsia"/>
        </w:rPr>
        <w:t>系统参数是控制指标管理系统本身运行的参数，用户可以查看这些参数的值，但不可以修改；</w:t>
      </w:r>
      <w:r w:rsidR="00573C03">
        <w:rPr>
          <w:rFonts w:hint="eastAsia"/>
        </w:rPr>
        <w:t>指标加载参数是用户可以嵌入在基础指标的数据查询语句或衍生指标的计算公式中的参数，通过调整这些参数的值，用户可以同时对许多指标的数据查询语句的查询条件以及指标计算公式的运算参数（系数、权重等）进行灵活</w:t>
      </w:r>
      <w:r w:rsidR="009C191F">
        <w:rPr>
          <w:rFonts w:hint="eastAsia"/>
        </w:rPr>
        <w:t>一致地</w:t>
      </w:r>
      <w:r w:rsidR="00573C03">
        <w:rPr>
          <w:rFonts w:hint="eastAsia"/>
        </w:rPr>
        <w:t>调整。</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BA4CED3" w:rsidR="00666F37" w:rsidRDefault="00666F37" w:rsidP="00754C37">
      <w:pPr>
        <w:pStyle w:val="a5"/>
        <w:numPr>
          <w:ilvl w:val="0"/>
          <w:numId w:val="42"/>
        </w:numPr>
        <w:ind w:firstLineChars="0"/>
      </w:pPr>
      <w:r>
        <w:rPr>
          <w:rFonts w:hint="eastAsia"/>
        </w:rPr>
        <w:t>用户可以增加、修改或删除指标加载参数，或修改指标加载参数的参数值。</w:t>
      </w:r>
    </w:p>
    <w:p w14:paraId="2C9F5E4E" w14:textId="4EC907B1" w:rsidR="009E17D0" w:rsidRDefault="009E17D0" w:rsidP="00754C37">
      <w:pPr>
        <w:pStyle w:val="a5"/>
        <w:numPr>
          <w:ilvl w:val="0"/>
          <w:numId w:val="42"/>
        </w:numPr>
        <w:ind w:firstLineChars="0"/>
      </w:pPr>
      <w:r>
        <w:rPr>
          <w:rFonts w:hint="eastAsia"/>
        </w:rPr>
        <w:t>参数代码必须唯一。</w:t>
      </w:r>
    </w:p>
    <w:p w14:paraId="0E97FCB6" w14:textId="7E21AA9E" w:rsidR="00573C03" w:rsidRDefault="009C191F" w:rsidP="00754C37">
      <w:pPr>
        <w:pStyle w:val="a5"/>
        <w:numPr>
          <w:ilvl w:val="0"/>
          <w:numId w:val="42"/>
        </w:numPr>
        <w:ind w:firstLineChars="0"/>
      </w:pPr>
      <w:r>
        <w:rPr>
          <w:rFonts w:hint="eastAsia"/>
        </w:rPr>
        <w:t>对于那些</w:t>
      </w:r>
      <w:r w:rsidR="00F20FD1">
        <w:rPr>
          <w:rFonts w:hint="eastAsia"/>
        </w:rPr>
        <w:t>对于每次指标数据加载都会使用不同参数值的</w:t>
      </w:r>
      <w:r w:rsidR="00666F37">
        <w:rPr>
          <w:rFonts w:hint="eastAsia"/>
        </w:rPr>
        <w:t>指标加载</w:t>
      </w:r>
      <w:r w:rsidR="00F20FD1">
        <w:rPr>
          <w:rFonts w:hint="eastAsia"/>
        </w:rPr>
        <w:t>参数（例如系统日期参数），在参数维护功能中只定义参数的代码、名称和类型，不设置参数值，具体的参数值将在执行指标数据加载时由作业调度系统或用户提供。如果这些参数的值在参数维护功能中被设置，则作业调度系统或用户将无法在执行指标数据加载时修改或重新设置这些参数的值。</w:t>
      </w:r>
    </w:p>
    <w:p w14:paraId="789D5852" w14:textId="68FAB128" w:rsidR="00666F37" w:rsidRDefault="00F20FD1" w:rsidP="00754C37">
      <w:pPr>
        <w:pStyle w:val="a5"/>
        <w:numPr>
          <w:ilvl w:val="0"/>
          <w:numId w:val="42"/>
        </w:numPr>
        <w:ind w:firstLineChars="0"/>
      </w:pPr>
      <w:r>
        <w:rPr>
          <w:rFonts w:hint="eastAsia"/>
        </w:rPr>
        <w:lastRenderedPageBreak/>
        <w:t>其他的指标加载参数的参数值需要在参数维护功能中设置，指标数据加载时将直接使用这些参数值替换数据查询语句或指标计算公式中对这些参数的引用。</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7F4099B9"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lastRenderedPageBreak/>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lastRenderedPageBreak/>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lastRenderedPageBreak/>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lastRenderedPageBreak/>
        <w:t>用户可以直接修改原有筛选条件，点击“确定”完成接口筛选条件的设置。</w:t>
      </w:r>
    </w:p>
    <w:p w14:paraId="2567B14E" w14:textId="7AB8B71C" w:rsidR="001970A2" w:rsidRDefault="001970A2" w:rsidP="00A254C2">
      <w:pPr>
        <w:pStyle w:val="a5"/>
        <w:numPr>
          <w:ilvl w:val="2"/>
          <w:numId w:val="60"/>
        </w:numPr>
        <w:ind w:firstLineChars="0"/>
      </w:pPr>
      <w:r>
        <w:rPr>
          <w:rFonts w:hint="eastAsia"/>
        </w:rPr>
        <w:t>用户可以在“常用查询”下拉框中选择在该指标上已存在的常用查询</w:t>
      </w:r>
      <w:r w:rsidR="007D6070">
        <w:rPr>
          <w:rFonts w:hint="eastAsia"/>
        </w:rPr>
        <w:t>作为</w:t>
      </w:r>
      <w:r>
        <w:rPr>
          <w:rFonts w:hint="eastAsia"/>
        </w:rPr>
        <w:t>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77777777" w:rsidR="001970A2" w:rsidRDefault="001970A2" w:rsidP="00A254C2">
      <w:pPr>
        <w:pStyle w:val="a5"/>
        <w:numPr>
          <w:ilvl w:val="2"/>
          <w:numId w:val="60"/>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lastRenderedPageBreak/>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w:t>
      </w:r>
      <w:r>
        <w:rPr>
          <w:rFonts w:hint="eastAsia"/>
        </w:rPr>
        <w:lastRenderedPageBreak/>
        <w:t>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03E36433" w:rsidR="009E4684" w:rsidRDefault="009E4684" w:rsidP="00A254C2">
      <w:pPr>
        <w:pStyle w:val="a5"/>
        <w:numPr>
          <w:ilvl w:val="2"/>
          <w:numId w:val="64"/>
        </w:numPr>
        <w:ind w:firstLineChars="0"/>
      </w:pPr>
      <w:r>
        <w:rPr>
          <w:rFonts w:hint="eastAsia"/>
        </w:rPr>
        <w:t>用户可以在“常用查询”下拉框中选择在该指标上已存在的常用查询</w:t>
      </w:r>
      <w:r w:rsidR="00140323">
        <w:rPr>
          <w:rFonts w:hint="eastAsia"/>
        </w:rPr>
        <w:t>作为</w:t>
      </w:r>
      <w:r>
        <w:rPr>
          <w:rFonts w:hint="eastAsia"/>
        </w:rPr>
        <w:t>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lastRenderedPageBreak/>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lastRenderedPageBreak/>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w:t>
      </w:r>
      <w:r>
        <w:rPr>
          <w:rFonts w:hint="eastAsia"/>
        </w:rPr>
        <w:lastRenderedPageBreak/>
        <w:t>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21C3674B" w:rsidR="002035BD" w:rsidRDefault="009E5618" w:rsidP="002035BD">
      <w:pPr>
        <w:pStyle w:val="3"/>
      </w:pPr>
      <w:r>
        <w:rPr>
          <w:rFonts w:hint="eastAsia"/>
        </w:rPr>
        <w:t xml:space="preserve"> </w:t>
      </w:r>
      <w:r w:rsidR="002035BD">
        <w:rPr>
          <w:rFonts w:hint="eastAsia"/>
        </w:rPr>
        <w:t>指标</w:t>
      </w:r>
      <w:r w:rsidR="00CB6495">
        <w:rPr>
          <w:rFonts w:hint="eastAsia"/>
        </w:rPr>
        <w:t>接口</w:t>
      </w:r>
      <w:r w:rsidR="002035BD">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lastRenderedPageBreak/>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lastRenderedPageBreak/>
        <w:t>系统管理</w:t>
      </w:r>
    </w:p>
    <w:p w14:paraId="36DF3068" w14:textId="1A1A17A7" w:rsidR="00614818" w:rsidRDefault="00614818" w:rsidP="00A966D4">
      <w:pPr>
        <w:pStyle w:val="3"/>
      </w:pPr>
      <w:r>
        <w:rPr>
          <w:rFonts w:hint="eastAsia"/>
        </w:rPr>
        <w:t>用户信息管理</w:t>
      </w:r>
    </w:p>
    <w:p w14:paraId="760A3403" w14:textId="747289D1" w:rsidR="00614818" w:rsidRDefault="00614818" w:rsidP="00614818">
      <w:r>
        <w:rPr>
          <w:rFonts w:hint="eastAsia"/>
        </w:rPr>
        <w:t>用户信息管理模块提供对指标管理系统用户基本信息的管理，包括用户的注册、注销、基本信息编辑。</w:t>
      </w:r>
    </w:p>
    <w:p w14:paraId="691E0DAF" w14:textId="3D128355" w:rsidR="00614818" w:rsidRDefault="00614818" w:rsidP="00614818">
      <w:pPr>
        <w:pStyle w:val="4"/>
      </w:pPr>
      <w:r>
        <w:rPr>
          <w:rFonts w:hint="eastAsia"/>
        </w:rPr>
        <w:t>用户注册</w:t>
      </w:r>
    </w:p>
    <w:p w14:paraId="0A453417" w14:textId="66AA7CDA" w:rsidR="00FA3CE6" w:rsidRDefault="00FA3CE6" w:rsidP="00FA3CE6">
      <w:pPr>
        <w:pStyle w:val="5"/>
      </w:pPr>
      <w:r>
        <w:rPr>
          <w:rFonts w:hint="eastAsia"/>
        </w:rPr>
        <w:t>业务规则</w:t>
      </w:r>
    </w:p>
    <w:p w14:paraId="4F404190" w14:textId="5EE8D0F9" w:rsidR="00FA3CE6" w:rsidRDefault="00FA3CE6" w:rsidP="00FA3CE6">
      <w:pPr>
        <w:pStyle w:val="a5"/>
        <w:numPr>
          <w:ilvl w:val="0"/>
          <w:numId w:val="91"/>
        </w:numPr>
        <w:ind w:firstLineChars="0"/>
      </w:pPr>
      <w:r>
        <w:rPr>
          <w:rFonts w:hint="eastAsia"/>
        </w:rPr>
        <w:t>不同用户必须使用不同的用户代码。</w:t>
      </w:r>
    </w:p>
    <w:p w14:paraId="739DD51B" w14:textId="0C4EDBDF" w:rsidR="00FA3CE6" w:rsidRDefault="00FA3CE6" w:rsidP="00FA3CE6">
      <w:pPr>
        <w:pStyle w:val="5"/>
      </w:pPr>
      <w:r>
        <w:rPr>
          <w:rFonts w:hint="eastAsia"/>
        </w:rPr>
        <w:t>操作步骤</w:t>
      </w:r>
    </w:p>
    <w:p w14:paraId="1A6340C8" w14:textId="006EF4C4" w:rsidR="00FA3CE6" w:rsidRDefault="00FA3CE6" w:rsidP="00FA3CE6">
      <w:pPr>
        <w:pStyle w:val="a5"/>
        <w:numPr>
          <w:ilvl w:val="0"/>
          <w:numId w:val="92"/>
        </w:numPr>
        <w:ind w:firstLineChars="0"/>
      </w:pPr>
      <w:r>
        <w:rPr>
          <w:rFonts w:hint="eastAsia"/>
        </w:rPr>
        <w:t>使用具有系统管理员角色的用户登录系统。</w:t>
      </w:r>
    </w:p>
    <w:p w14:paraId="6CB90288" w14:textId="644CA0D5" w:rsidR="00FA3CE6" w:rsidRDefault="00FA3CE6" w:rsidP="00FA3CE6">
      <w:pPr>
        <w:pStyle w:val="a5"/>
        <w:numPr>
          <w:ilvl w:val="0"/>
          <w:numId w:val="92"/>
        </w:numPr>
        <w:ind w:firstLineChars="0"/>
      </w:pPr>
      <w:r>
        <w:rPr>
          <w:rFonts w:hint="eastAsia"/>
        </w:rPr>
        <w:t>在菜单中选择“系统管理</w:t>
      </w:r>
      <w:r>
        <w:rPr>
          <w:rFonts w:hint="eastAsia"/>
        </w:rPr>
        <w:t>--&gt;</w:t>
      </w:r>
      <w:r>
        <w:rPr>
          <w:rFonts w:hint="eastAsia"/>
        </w:rPr>
        <w:t>用户信息管理”打开用户信息管理功能。</w:t>
      </w:r>
    </w:p>
    <w:p w14:paraId="7565275E" w14:textId="702B2554" w:rsidR="00FA3CE6" w:rsidRDefault="00102103" w:rsidP="00FA3CE6">
      <w:pPr>
        <w:pStyle w:val="a5"/>
        <w:numPr>
          <w:ilvl w:val="0"/>
          <w:numId w:val="92"/>
        </w:numPr>
        <w:ind w:firstLineChars="0"/>
      </w:pPr>
      <w:r>
        <w:rPr>
          <w:rFonts w:hint="eastAsia"/>
        </w:rPr>
        <w:t>用户</w:t>
      </w:r>
      <w:r w:rsidR="00FA3CE6">
        <w:rPr>
          <w:rFonts w:hint="eastAsia"/>
        </w:rPr>
        <w:t>页面左侧显示的系统机构列表及搜索过滤组件查找用户信息，</w:t>
      </w:r>
    </w:p>
    <w:p w14:paraId="4227C857" w14:textId="0658ED3C" w:rsidR="00FA3CE6" w:rsidRDefault="00FA3CE6" w:rsidP="00FA3CE6">
      <w:pPr>
        <w:pStyle w:val="a5"/>
        <w:numPr>
          <w:ilvl w:val="1"/>
          <w:numId w:val="92"/>
        </w:numPr>
        <w:ind w:firstLineChars="0"/>
      </w:pPr>
      <w:r>
        <w:rPr>
          <w:rFonts w:hint="eastAsia"/>
        </w:rPr>
        <w:t>在搜索框中输入需要匹配的完整或部分用户名</w:t>
      </w:r>
    </w:p>
    <w:p w14:paraId="1C91D72A" w14:textId="6D09D796" w:rsidR="00FA3CE6" w:rsidRDefault="00FA3CE6" w:rsidP="00FA3CE6">
      <w:pPr>
        <w:pStyle w:val="a5"/>
        <w:numPr>
          <w:ilvl w:val="1"/>
          <w:numId w:val="92"/>
        </w:numPr>
        <w:ind w:firstLineChars="0"/>
      </w:pPr>
      <w:r>
        <w:rPr>
          <w:rFonts w:hint="eastAsia"/>
        </w:rPr>
        <w:t>点击“选择部门”可以选择在属于特定部门的机构范围内搜索用户</w:t>
      </w:r>
    </w:p>
    <w:p w14:paraId="311E8F99" w14:textId="33F5DCDE" w:rsidR="00FA3CE6" w:rsidRDefault="00FA3CE6" w:rsidP="00FA3CE6">
      <w:pPr>
        <w:pStyle w:val="a5"/>
        <w:numPr>
          <w:ilvl w:val="1"/>
          <w:numId w:val="92"/>
        </w:numPr>
        <w:ind w:firstLineChars="0"/>
      </w:pPr>
      <w:r>
        <w:rPr>
          <w:rFonts w:hint="eastAsia"/>
        </w:rPr>
        <w:t>点击“选择行政区划”可以选择在位于特定行政区划的机构范围内搜索用户信息</w:t>
      </w:r>
    </w:p>
    <w:p w14:paraId="7A26F2E2" w14:textId="47DC5C9F" w:rsidR="00102103" w:rsidRDefault="00102103" w:rsidP="00FA3CE6">
      <w:pPr>
        <w:pStyle w:val="a5"/>
        <w:numPr>
          <w:ilvl w:val="1"/>
          <w:numId w:val="92"/>
        </w:numPr>
        <w:ind w:firstLineChars="0"/>
      </w:pPr>
      <w:r>
        <w:rPr>
          <w:rFonts w:hint="eastAsia"/>
        </w:rPr>
        <w:t>点击“搜索”，机构列表中将显示包含满足上述条件的用户信息的机构。</w:t>
      </w:r>
    </w:p>
    <w:p w14:paraId="4855B08F" w14:textId="3F2C6E78" w:rsidR="00FA3CE6" w:rsidRDefault="00102103" w:rsidP="00102103">
      <w:pPr>
        <w:pStyle w:val="a5"/>
        <w:numPr>
          <w:ilvl w:val="0"/>
          <w:numId w:val="92"/>
        </w:numPr>
        <w:ind w:firstLineChars="0"/>
      </w:pPr>
      <w:r>
        <w:rPr>
          <w:rFonts w:hint="eastAsia"/>
        </w:rPr>
        <w:t>用户点击机构列表中的某一个条目，页面右侧显示</w:t>
      </w:r>
      <w:r w:rsidR="0059216D">
        <w:rPr>
          <w:rFonts w:hint="eastAsia"/>
        </w:rPr>
        <w:t>隶属于</w:t>
      </w:r>
      <w:r>
        <w:rPr>
          <w:rFonts w:hint="eastAsia"/>
        </w:rPr>
        <w:t>该机构</w:t>
      </w:r>
      <w:r w:rsidR="0059216D">
        <w:rPr>
          <w:rFonts w:hint="eastAsia"/>
        </w:rPr>
        <w:t>且</w:t>
      </w:r>
      <w:r>
        <w:rPr>
          <w:rFonts w:hint="eastAsia"/>
        </w:rPr>
        <w:t>符合搜索条件的用户列表。</w:t>
      </w:r>
    </w:p>
    <w:p w14:paraId="05C259AA" w14:textId="37167D32" w:rsidR="00102103" w:rsidRDefault="00102103" w:rsidP="00102103">
      <w:pPr>
        <w:pStyle w:val="a5"/>
        <w:numPr>
          <w:ilvl w:val="0"/>
          <w:numId w:val="92"/>
        </w:numPr>
        <w:ind w:firstLineChars="0"/>
      </w:pPr>
      <w:r>
        <w:rPr>
          <w:rFonts w:hint="eastAsia"/>
        </w:rPr>
        <w:t>点击“注册”按钮打开用户编辑窗口。</w:t>
      </w:r>
    </w:p>
    <w:p w14:paraId="74CDB995" w14:textId="6A8D2B1D" w:rsidR="00102103" w:rsidRDefault="00102103" w:rsidP="00102103">
      <w:pPr>
        <w:pStyle w:val="a5"/>
        <w:numPr>
          <w:ilvl w:val="0"/>
          <w:numId w:val="92"/>
        </w:numPr>
        <w:ind w:firstLineChars="0"/>
      </w:pPr>
      <w:r>
        <w:rPr>
          <w:rFonts w:hint="eastAsia"/>
        </w:rPr>
        <w:t>在用户编辑窗口中输入用户详细信息，</w:t>
      </w:r>
    </w:p>
    <w:p w14:paraId="44BBEC33" w14:textId="7763064C" w:rsidR="00102103" w:rsidRDefault="00102103" w:rsidP="00102103">
      <w:pPr>
        <w:pStyle w:val="a5"/>
        <w:numPr>
          <w:ilvl w:val="1"/>
          <w:numId w:val="92"/>
        </w:numPr>
        <w:ind w:firstLineChars="0"/>
      </w:pPr>
      <w:r>
        <w:rPr>
          <w:rFonts w:hint="eastAsia"/>
        </w:rPr>
        <w:t>用户代码：唯一标识一个用户的代码。建议使用预先定义的编码规则对用户进行编码，以便于管理。</w:t>
      </w:r>
    </w:p>
    <w:p w14:paraId="2CF57A70" w14:textId="0B7DD6BB" w:rsidR="00102103" w:rsidRDefault="00102103" w:rsidP="00102103">
      <w:pPr>
        <w:pStyle w:val="a5"/>
        <w:numPr>
          <w:ilvl w:val="1"/>
          <w:numId w:val="92"/>
        </w:numPr>
        <w:ind w:firstLineChars="0"/>
      </w:pPr>
      <w:r>
        <w:rPr>
          <w:rFonts w:hint="eastAsia"/>
        </w:rPr>
        <w:t>用户登录名称：用户用于登录本系统的名称，只能包含字母和数字。</w:t>
      </w:r>
    </w:p>
    <w:p w14:paraId="75A37250" w14:textId="76C08180" w:rsidR="00102103" w:rsidRDefault="00102103" w:rsidP="00102103">
      <w:pPr>
        <w:pStyle w:val="a5"/>
        <w:numPr>
          <w:ilvl w:val="1"/>
          <w:numId w:val="92"/>
        </w:numPr>
        <w:ind w:firstLineChars="0"/>
      </w:pPr>
      <w:r>
        <w:rPr>
          <w:rFonts w:hint="eastAsia"/>
        </w:rPr>
        <w:t>用户状态：可以是“正常”或“冻结”。“冻结”状态的用户不能登录</w:t>
      </w:r>
      <w:r>
        <w:rPr>
          <w:rFonts w:hint="eastAsia"/>
        </w:rPr>
        <w:lastRenderedPageBreak/>
        <w:t>和使用系统任何功能。</w:t>
      </w:r>
    </w:p>
    <w:p w14:paraId="5234FD3E" w14:textId="786544F0" w:rsidR="00102103" w:rsidRDefault="00102103" w:rsidP="00102103">
      <w:pPr>
        <w:pStyle w:val="a5"/>
        <w:numPr>
          <w:ilvl w:val="1"/>
          <w:numId w:val="92"/>
        </w:numPr>
        <w:ind w:firstLineChars="0"/>
      </w:pPr>
      <w:r>
        <w:rPr>
          <w:rFonts w:hint="eastAsia"/>
        </w:rPr>
        <w:t>用户姓名：用户的真实姓名。</w:t>
      </w:r>
    </w:p>
    <w:p w14:paraId="6012B56E" w14:textId="3F809B8D" w:rsidR="00102103" w:rsidRDefault="00102103" w:rsidP="00102103">
      <w:pPr>
        <w:pStyle w:val="a5"/>
        <w:numPr>
          <w:ilvl w:val="1"/>
          <w:numId w:val="92"/>
        </w:numPr>
        <w:ind w:firstLineChars="0"/>
      </w:pPr>
      <w:r>
        <w:rPr>
          <w:rFonts w:hint="eastAsia"/>
        </w:rPr>
        <w:t>组织机构：用户所隶属的组织机构。</w:t>
      </w:r>
    </w:p>
    <w:p w14:paraId="43DC5886" w14:textId="64C850BC" w:rsidR="00102103" w:rsidRDefault="00102103" w:rsidP="00102103">
      <w:pPr>
        <w:pStyle w:val="a5"/>
        <w:numPr>
          <w:ilvl w:val="1"/>
          <w:numId w:val="92"/>
        </w:numPr>
        <w:ind w:firstLineChars="0"/>
      </w:pPr>
      <w:r>
        <w:rPr>
          <w:rFonts w:hint="eastAsia"/>
        </w:rPr>
        <w:t>注册日期：用户的注册日期，不得修改。</w:t>
      </w:r>
    </w:p>
    <w:p w14:paraId="26AD7AE9" w14:textId="0882342A" w:rsidR="00102103" w:rsidRDefault="00102103" w:rsidP="00102103">
      <w:pPr>
        <w:pStyle w:val="a5"/>
        <w:numPr>
          <w:ilvl w:val="1"/>
          <w:numId w:val="92"/>
        </w:numPr>
        <w:ind w:firstLineChars="0"/>
      </w:pPr>
      <w:r>
        <w:rPr>
          <w:rFonts w:hint="eastAsia"/>
        </w:rPr>
        <w:t>注销日期：用户的注销日期：不得修改。</w:t>
      </w:r>
    </w:p>
    <w:p w14:paraId="0617DFAA" w14:textId="20E47B53" w:rsidR="00102103" w:rsidRDefault="00102103" w:rsidP="00102103">
      <w:pPr>
        <w:pStyle w:val="a5"/>
        <w:numPr>
          <w:ilvl w:val="1"/>
          <w:numId w:val="92"/>
        </w:numPr>
        <w:ind w:firstLineChars="0"/>
      </w:pPr>
      <w:r>
        <w:rPr>
          <w:rFonts w:hint="eastAsia"/>
        </w:rPr>
        <w:t>办公电话：用户的办公电话号码。</w:t>
      </w:r>
    </w:p>
    <w:p w14:paraId="7E93839E" w14:textId="5448B015" w:rsidR="00102103" w:rsidRDefault="00102103" w:rsidP="00102103">
      <w:pPr>
        <w:pStyle w:val="a5"/>
        <w:numPr>
          <w:ilvl w:val="1"/>
          <w:numId w:val="92"/>
        </w:numPr>
        <w:ind w:firstLineChars="0"/>
      </w:pPr>
      <w:r>
        <w:rPr>
          <w:rFonts w:hint="eastAsia"/>
        </w:rPr>
        <w:t>移动电话：用户的移动电话号码。</w:t>
      </w:r>
    </w:p>
    <w:p w14:paraId="03980307" w14:textId="63173F1F" w:rsidR="00102103" w:rsidRDefault="00102103" w:rsidP="00102103">
      <w:pPr>
        <w:pStyle w:val="a5"/>
        <w:numPr>
          <w:ilvl w:val="1"/>
          <w:numId w:val="92"/>
        </w:numPr>
        <w:ind w:firstLineChars="0"/>
      </w:pPr>
      <w:r>
        <w:rPr>
          <w:rFonts w:hint="eastAsia"/>
        </w:rPr>
        <w:t>电子邮箱：用户的电子邮件地址。</w:t>
      </w:r>
    </w:p>
    <w:p w14:paraId="0DDD7AE8" w14:textId="66B269E6" w:rsidR="00102103" w:rsidRDefault="00102103" w:rsidP="00102103">
      <w:pPr>
        <w:pStyle w:val="a5"/>
        <w:numPr>
          <w:ilvl w:val="0"/>
          <w:numId w:val="92"/>
        </w:numPr>
        <w:ind w:firstLineChars="0"/>
      </w:pPr>
      <w:r>
        <w:rPr>
          <w:rFonts w:hint="eastAsia"/>
        </w:rPr>
        <w:t>点击“确定”保存用户信息。</w:t>
      </w:r>
    </w:p>
    <w:p w14:paraId="09345262" w14:textId="37EC3EA9" w:rsidR="00614818" w:rsidRDefault="00614818" w:rsidP="00614818">
      <w:pPr>
        <w:pStyle w:val="4"/>
      </w:pPr>
      <w:r>
        <w:rPr>
          <w:rFonts w:hint="eastAsia"/>
        </w:rPr>
        <w:t>用户注销</w:t>
      </w:r>
    </w:p>
    <w:p w14:paraId="7D2CAD76" w14:textId="66779B2A" w:rsidR="00102103" w:rsidRDefault="00102103" w:rsidP="00102103">
      <w:pPr>
        <w:pStyle w:val="5"/>
      </w:pPr>
      <w:r>
        <w:rPr>
          <w:rFonts w:hint="eastAsia"/>
        </w:rPr>
        <w:t>业务规则</w:t>
      </w:r>
    </w:p>
    <w:p w14:paraId="2FC01B04" w14:textId="5D1A3BE2" w:rsidR="00C43704" w:rsidRDefault="00C43704" w:rsidP="00C43704">
      <w:pPr>
        <w:pStyle w:val="a5"/>
        <w:numPr>
          <w:ilvl w:val="0"/>
          <w:numId w:val="93"/>
        </w:numPr>
        <w:ind w:firstLineChars="0"/>
      </w:pPr>
      <w:r>
        <w:rPr>
          <w:rFonts w:hint="eastAsia"/>
        </w:rPr>
        <w:t>用户不能注销自己。</w:t>
      </w:r>
    </w:p>
    <w:p w14:paraId="5DF0C8E8" w14:textId="3D16601B" w:rsidR="00102103" w:rsidRDefault="00102103" w:rsidP="00102103">
      <w:pPr>
        <w:pStyle w:val="5"/>
      </w:pPr>
      <w:r>
        <w:rPr>
          <w:rFonts w:hint="eastAsia"/>
        </w:rPr>
        <w:t>操作步骤</w:t>
      </w:r>
    </w:p>
    <w:p w14:paraId="5ED3EB7A" w14:textId="77777777" w:rsidR="00102103" w:rsidRDefault="00102103" w:rsidP="00C43704">
      <w:pPr>
        <w:pStyle w:val="a5"/>
        <w:numPr>
          <w:ilvl w:val="0"/>
          <w:numId w:val="94"/>
        </w:numPr>
        <w:ind w:firstLineChars="0"/>
      </w:pPr>
      <w:r>
        <w:rPr>
          <w:rFonts w:hint="eastAsia"/>
        </w:rPr>
        <w:t>使用具有系统管理员角色的用户登录系统。</w:t>
      </w:r>
    </w:p>
    <w:p w14:paraId="02FD9D43" w14:textId="77777777" w:rsidR="00102103" w:rsidRDefault="00102103" w:rsidP="00C43704">
      <w:pPr>
        <w:pStyle w:val="a5"/>
        <w:numPr>
          <w:ilvl w:val="0"/>
          <w:numId w:val="94"/>
        </w:numPr>
        <w:ind w:firstLineChars="0"/>
      </w:pPr>
      <w:r>
        <w:rPr>
          <w:rFonts w:hint="eastAsia"/>
        </w:rPr>
        <w:t>在菜单中选择“系统管理</w:t>
      </w:r>
      <w:r>
        <w:rPr>
          <w:rFonts w:hint="eastAsia"/>
        </w:rPr>
        <w:t>--&gt;</w:t>
      </w:r>
      <w:r>
        <w:rPr>
          <w:rFonts w:hint="eastAsia"/>
        </w:rPr>
        <w:t>用户信息管理”打开用户信息管理功能。</w:t>
      </w:r>
    </w:p>
    <w:p w14:paraId="5686C311" w14:textId="77777777" w:rsidR="00102103" w:rsidRDefault="00102103" w:rsidP="00C43704">
      <w:pPr>
        <w:pStyle w:val="a5"/>
        <w:numPr>
          <w:ilvl w:val="0"/>
          <w:numId w:val="94"/>
        </w:numPr>
        <w:ind w:firstLineChars="0"/>
      </w:pPr>
      <w:r>
        <w:rPr>
          <w:rFonts w:hint="eastAsia"/>
        </w:rPr>
        <w:t>用户页面左侧显示的系统机构列表及搜索过滤组件查找用户信息，</w:t>
      </w:r>
    </w:p>
    <w:p w14:paraId="0AF65812" w14:textId="77777777" w:rsidR="00102103" w:rsidRDefault="00102103" w:rsidP="00C43704">
      <w:pPr>
        <w:pStyle w:val="a5"/>
        <w:numPr>
          <w:ilvl w:val="1"/>
          <w:numId w:val="94"/>
        </w:numPr>
        <w:ind w:firstLineChars="0"/>
      </w:pPr>
      <w:r>
        <w:rPr>
          <w:rFonts w:hint="eastAsia"/>
        </w:rPr>
        <w:t>在搜索框中输入需要匹配的完整或部分用户名</w:t>
      </w:r>
    </w:p>
    <w:p w14:paraId="279D5C71" w14:textId="77777777" w:rsidR="00102103" w:rsidRDefault="00102103" w:rsidP="00C43704">
      <w:pPr>
        <w:pStyle w:val="a5"/>
        <w:numPr>
          <w:ilvl w:val="1"/>
          <w:numId w:val="94"/>
        </w:numPr>
        <w:ind w:firstLineChars="0"/>
      </w:pPr>
      <w:r>
        <w:rPr>
          <w:rFonts w:hint="eastAsia"/>
        </w:rPr>
        <w:t>点击“选择部门”可以选择在属于特定部门的机构范围内搜索用户</w:t>
      </w:r>
    </w:p>
    <w:p w14:paraId="5AF033D7" w14:textId="77777777" w:rsidR="00102103" w:rsidRDefault="00102103" w:rsidP="00C43704">
      <w:pPr>
        <w:pStyle w:val="a5"/>
        <w:numPr>
          <w:ilvl w:val="1"/>
          <w:numId w:val="94"/>
        </w:numPr>
        <w:ind w:firstLineChars="0"/>
      </w:pPr>
      <w:r>
        <w:rPr>
          <w:rFonts w:hint="eastAsia"/>
        </w:rPr>
        <w:t>点击“选择行政区划”可以选择在位于特定行政区划的机构范围内搜索用户信息</w:t>
      </w:r>
    </w:p>
    <w:p w14:paraId="4C01A24F" w14:textId="77777777" w:rsidR="00102103" w:rsidRDefault="00102103" w:rsidP="00C43704">
      <w:pPr>
        <w:pStyle w:val="a5"/>
        <w:numPr>
          <w:ilvl w:val="1"/>
          <w:numId w:val="94"/>
        </w:numPr>
        <w:ind w:firstLineChars="0"/>
      </w:pPr>
      <w:r>
        <w:rPr>
          <w:rFonts w:hint="eastAsia"/>
        </w:rPr>
        <w:t>点击“搜索”，机构列表中将显示包含满足上述条件的用户信息的机构。</w:t>
      </w:r>
    </w:p>
    <w:p w14:paraId="75BC9D6B" w14:textId="5822D751" w:rsidR="00102103" w:rsidRDefault="00102103" w:rsidP="00C43704">
      <w:pPr>
        <w:pStyle w:val="a5"/>
        <w:numPr>
          <w:ilvl w:val="0"/>
          <w:numId w:val="94"/>
        </w:numPr>
        <w:ind w:firstLineChars="0"/>
      </w:pPr>
      <w:r>
        <w:rPr>
          <w:rFonts w:hint="eastAsia"/>
        </w:rPr>
        <w:t>用户点击机构列表中的某一个条目，页面右侧显示</w:t>
      </w:r>
      <w:r w:rsidR="000157DE">
        <w:rPr>
          <w:rFonts w:hint="eastAsia"/>
        </w:rPr>
        <w:t>隶属于</w:t>
      </w:r>
      <w:r>
        <w:rPr>
          <w:rFonts w:hint="eastAsia"/>
        </w:rPr>
        <w:t>该机构</w:t>
      </w:r>
      <w:r w:rsidR="000157DE">
        <w:rPr>
          <w:rFonts w:hint="eastAsia"/>
        </w:rPr>
        <w:t>且</w:t>
      </w:r>
      <w:r>
        <w:rPr>
          <w:rFonts w:hint="eastAsia"/>
        </w:rPr>
        <w:t>符合搜索条件的用户列表。</w:t>
      </w:r>
    </w:p>
    <w:p w14:paraId="0C7EF114" w14:textId="5E726AF2" w:rsidR="00102103" w:rsidRDefault="00102103" w:rsidP="00C43704">
      <w:pPr>
        <w:pStyle w:val="a5"/>
        <w:numPr>
          <w:ilvl w:val="0"/>
          <w:numId w:val="94"/>
        </w:numPr>
        <w:ind w:firstLineChars="0"/>
      </w:pPr>
      <w:r>
        <w:rPr>
          <w:rFonts w:hint="eastAsia"/>
        </w:rPr>
        <w:t>在用户列表中勾选一个或多个用户，点击“注销”。</w:t>
      </w:r>
    </w:p>
    <w:p w14:paraId="7CF33420" w14:textId="637DA6DF" w:rsidR="00102103" w:rsidRDefault="00C43704" w:rsidP="00C43704">
      <w:pPr>
        <w:pStyle w:val="a5"/>
        <w:numPr>
          <w:ilvl w:val="0"/>
          <w:numId w:val="94"/>
        </w:numPr>
        <w:ind w:firstLineChars="0"/>
      </w:pPr>
      <w:r>
        <w:rPr>
          <w:rFonts w:hint="eastAsia"/>
        </w:rPr>
        <w:t>在确认注销窗口中点击“确定”即可完成用户注销</w:t>
      </w:r>
      <w:r w:rsidR="00102103">
        <w:rPr>
          <w:rFonts w:hint="eastAsia"/>
        </w:rPr>
        <w:t>。</w:t>
      </w:r>
    </w:p>
    <w:p w14:paraId="0F453F1B" w14:textId="4BF5B429" w:rsidR="00614818" w:rsidRDefault="00614818" w:rsidP="00614818">
      <w:pPr>
        <w:pStyle w:val="4"/>
      </w:pPr>
      <w:r>
        <w:rPr>
          <w:rFonts w:hint="eastAsia"/>
        </w:rPr>
        <w:lastRenderedPageBreak/>
        <w:t>用户信息编辑</w:t>
      </w:r>
    </w:p>
    <w:p w14:paraId="16AEADB3" w14:textId="77777777" w:rsidR="00C43704" w:rsidRDefault="00C43704" w:rsidP="00C43704">
      <w:pPr>
        <w:pStyle w:val="5"/>
      </w:pPr>
      <w:r>
        <w:rPr>
          <w:rFonts w:hint="eastAsia"/>
        </w:rPr>
        <w:t>业务规则</w:t>
      </w:r>
    </w:p>
    <w:p w14:paraId="464A60DA" w14:textId="77777777" w:rsidR="00C43704" w:rsidRDefault="00C43704" w:rsidP="00C43704">
      <w:pPr>
        <w:pStyle w:val="a5"/>
        <w:numPr>
          <w:ilvl w:val="0"/>
          <w:numId w:val="95"/>
        </w:numPr>
        <w:ind w:firstLineChars="0"/>
      </w:pPr>
      <w:r>
        <w:rPr>
          <w:rFonts w:hint="eastAsia"/>
        </w:rPr>
        <w:t>不同用户必须使用不同的用户代码。</w:t>
      </w:r>
    </w:p>
    <w:p w14:paraId="2E726735" w14:textId="77777777" w:rsidR="00C43704" w:rsidRDefault="00C43704" w:rsidP="00C43704">
      <w:pPr>
        <w:pStyle w:val="5"/>
      </w:pPr>
      <w:r>
        <w:rPr>
          <w:rFonts w:hint="eastAsia"/>
        </w:rPr>
        <w:t>操作步骤</w:t>
      </w:r>
    </w:p>
    <w:p w14:paraId="75EE3830" w14:textId="77777777" w:rsidR="00C43704" w:rsidRDefault="00C43704" w:rsidP="00C43704">
      <w:pPr>
        <w:pStyle w:val="a5"/>
        <w:numPr>
          <w:ilvl w:val="0"/>
          <w:numId w:val="96"/>
        </w:numPr>
        <w:ind w:firstLineChars="0"/>
      </w:pPr>
      <w:r>
        <w:rPr>
          <w:rFonts w:hint="eastAsia"/>
        </w:rPr>
        <w:t>使用具有系统管理员角色的用户登录系统。</w:t>
      </w:r>
    </w:p>
    <w:p w14:paraId="4EEE84C5" w14:textId="77777777" w:rsidR="00C43704" w:rsidRDefault="00C43704" w:rsidP="00C43704">
      <w:pPr>
        <w:pStyle w:val="a5"/>
        <w:numPr>
          <w:ilvl w:val="0"/>
          <w:numId w:val="96"/>
        </w:numPr>
        <w:ind w:firstLineChars="0"/>
      </w:pPr>
      <w:r>
        <w:rPr>
          <w:rFonts w:hint="eastAsia"/>
        </w:rPr>
        <w:t>在菜单中选择“系统管理</w:t>
      </w:r>
      <w:r>
        <w:rPr>
          <w:rFonts w:hint="eastAsia"/>
        </w:rPr>
        <w:t>--&gt;</w:t>
      </w:r>
      <w:r>
        <w:rPr>
          <w:rFonts w:hint="eastAsia"/>
        </w:rPr>
        <w:t>用户信息管理”打开用户信息管理功能。</w:t>
      </w:r>
    </w:p>
    <w:p w14:paraId="2F6852CF" w14:textId="77777777" w:rsidR="00C43704" w:rsidRDefault="00C43704" w:rsidP="00C43704">
      <w:pPr>
        <w:pStyle w:val="a5"/>
        <w:numPr>
          <w:ilvl w:val="0"/>
          <w:numId w:val="96"/>
        </w:numPr>
        <w:ind w:firstLineChars="0"/>
      </w:pPr>
      <w:r>
        <w:rPr>
          <w:rFonts w:hint="eastAsia"/>
        </w:rPr>
        <w:t>用户页面左侧显示的系统机构列表及搜索过滤组件查找用户信息，</w:t>
      </w:r>
    </w:p>
    <w:p w14:paraId="503D8F7D" w14:textId="77777777" w:rsidR="00C43704" w:rsidRDefault="00C43704" w:rsidP="00C43704">
      <w:pPr>
        <w:pStyle w:val="a5"/>
        <w:numPr>
          <w:ilvl w:val="1"/>
          <w:numId w:val="96"/>
        </w:numPr>
        <w:ind w:firstLineChars="0"/>
      </w:pPr>
      <w:r>
        <w:rPr>
          <w:rFonts w:hint="eastAsia"/>
        </w:rPr>
        <w:t>在搜索框中输入需要匹配的完整或部分用户名</w:t>
      </w:r>
    </w:p>
    <w:p w14:paraId="64B68267" w14:textId="77777777" w:rsidR="00C43704" w:rsidRDefault="00C43704" w:rsidP="00C43704">
      <w:pPr>
        <w:pStyle w:val="a5"/>
        <w:numPr>
          <w:ilvl w:val="1"/>
          <w:numId w:val="96"/>
        </w:numPr>
        <w:ind w:firstLineChars="0"/>
      </w:pPr>
      <w:r>
        <w:rPr>
          <w:rFonts w:hint="eastAsia"/>
        </w:rPr>
        <w:t>点击“选择部门”可以选择在属于特定部门的机构范围内搜索用户</w:t>
      </w:r>
    </w:p>
    <w:p w14:paraId="48B59B02" w14:textId="77777777" w:rsidR="00C43704" w:rsidRDefault="00C43704" w:rsidP="00C43704">
      <w:pPr>
        <w:pStyle w:val="a5"/>
        <w:numPr>
          <w:ilvl w:val="1"/>
          <w:numId w:val="96"/>
        </w:numPr>
        <w:ind w:firstLineChars="0"/>
      </w:pPr>
      <w:r>
        <w:rPr>
          <w:rFonts w:hint="eastAsia"/>
        </w:rPr>
        <w:t>点击“选择行政区划”可以选择在位于特定行政区划的机构范围内搜索用户信息</w:t>
      </w:r>
    </w:p>
    <w:p w14:paraId="7A0883A6" w14:textId="77777777" w:rsidR="00C43704" w:rsidRDefault="00C43704" w:rsidP="00C43704">
      <w:pPr>
        <w:pStyle w:val="a5"/>
        <w:numPr>
          <w:ilvl w:val="1"/>
          <w:numId w:val="96"/>
        </w:numPr>
        <w:ind w:firstLineChars="0"/>
      </w:pPr>
      <w:r>
        <w:rPr>
          <w:rFonts w:hint="eastAsia"/>
        </w:rPr>
        <w:t>点击“搜索”，机构列表中将显示包含满足上述条件的用户信息的机构。</w:t>
      </w:r>
    </w:p>
    <w:p w14:paraId="33AF7509" w14:textId="4D746C4A" w:rsidR="00C43704" w:rsidRDefault="00C43704" w:rsidP="00C43704">
      <w:pPr>
        <w:pStyle w:val="a5"/>
        <w:numPr>
          <w:ilvl w:val="0"/>
          <w:numId w:val="96"/>
        </w:numPr>
        <w:ind w:firstLineChars="0"/>
      </w:pPr>
      <w:r>
        <w:rPr>
          <w:rFonts w:hint="eastAsia"/>
        </w:rPr>
        <w:t>用户点击机构列表中的某一个条目，页面右侧显示隶属于该机构且符合搜索条件的用户列表。</w:t>
      </w:r>
    </w:p>
    <w:p w14:paraId="6D29AC50" w14:textId="2CD8FF03" w:rsidR="00C43704" w:rsidRDefault="00C43704" w:rsidP="00C43704">
      <w:pPr>
        <w:pStyle w:val="a5"/>
        <w:numPr>
          <w:ilvl w:val="0"/>
          <w:numId w:val="96"/>
        </w:numPr>
        <w:ind w:firstLineChars="0"/>
      </w:pPr>
      <w:r>
        <w:rPr>
          <w:rFonts w:hint="eastAsia"/>
        </w:rPr>
        <w:t>点击用户列表条目右侧的“详情”按钮打开用户编辑窗口。</w:t>
      </w:r>
    </w:p>
    <w:p w14:paraId="72C4754A" w14:textId="4A7AC412" w:rsidR="00C43704" w:rsidRDefault="00C43704" w:rsidP="00C43704">
      <w:pPr>
        <w:pStyle w:val="a5"/>
        <w:numPr>
          <w:ilvl w:val="0"/>
          <w:numId w:val="96"/>
        </w:numPr>
        <w:ind w:firstLineChars="0"/>
      </w:pPr>
      <w:r>
        <w:rPr>
          <w:rFonts w:hint="eastAsia"/>
        </w:rPr>
        <w:t>在用户编辑窗口中可以修改用户详细信息，</w:t>
      </w:r>
    </w:p>
    <w:p w14:paraId="75D49E60" w14:textId="3DD68670" w:rsidR="00C43704" w:rsidRDefault="00C43704" w:rsidP="00C43704">
      <w:pPr>
        <w:pStyle w:val="a5"/>
        <w:numPr>
          <w:ilvl w:val="1"/>
          <w:numId w:val="96"/>
        </w:numPr>
        <w:ind w:firstLineChars="0"/>
      </w:pPr>
      <w:r>
        <w:rPr>
          <w:rFonts w:hint="eastAsia"/>
        </w:rPr>
        <w:t>用户代码：唯一标识一个用户的代码。用户代码不得修改。</w:t>
      </w:r>
    </w:p>
    <w:p w14:paraId="78CCCADF" w14:textId="77777777" w:rsidR="00C43704" w:rsidRDefault="00C43704" w:rsidP="00C43704">
      <w:pPr>
        <w:pStyle w:val="a5"/>
        <w:numPr>
          <w:ilvl w:val="1"/>
          <w:numId w:val="96"/>
        </w:numPr>
        <w:ind w:firstLineChars="0"/>
      </w:pPr>
      <w:r>
        <w:rPr>
          <w:rFonts w:hint="eastAsia"/>
        </w:rPr>
        <w:t>用户登录名称：用户用于登录本系统的名称，只能包含字母和数字。</w:t>
      </w:r>
    </w:p>
    <w:p w14:paraId="638FD2E8" w14:textId="77777777" w:rsidR="00C43704" w:rsidRDefault="00C43704" w:rsidP="00C43704">
      <w:pPr>
        <w:pStyle w:val="a5"/>
        <w:numPr>
          <w:ilvl w:val="1"/>
          <w:numId w:val="96"/>
        </w:numPr>
        <w:ind w:firstLineChars="0"/>
      </w:pPr>
      <w:r>
        <w:rPr>
          <w:rFonts w:hint="eastAsia"/>
        </w:rPr>
        <w:t>用户状态：可以是“正常”或“冻结”。“冻结”状态的用户不能登录和使用系统任何功能。</w:t>
      </w:r>
    </w:p>
    <w:p w14:paraId="1F9AFEE7" w14:textId="77777777" w:rsidR="00C43704" w:rsidRDefault="00C43704" w:rsidP="00C43704">
      <w:pPr>
        <w:pStyle w:val="a5"/>
        <w:numPr>
          <w:ilvl w:val="1"/>
          <w:numId w:val="96"/>
        </w:numPr>
        <w:ind w:firstLineChars="0"/>
      </w:pPr>
      <w:r>
        <w:rPr>
          <w:rFonts w:hint="eastAsia"/>
        </w:rPr>
        <w:t>用户姓名：用户的真实姓名。</w:t>
      </w:r>
    </w:p>
    <w:p w14:paraId="1831979F" w14:textId="77777777" w:rsidR="00C43704" w:rsidRDefault="00C43704" w:rsidP="00C43704">
      <w:pPr>
        <w:pStyle w:val="a5"/>
        <w:numPr>
          <w:ilvl w:val="1"/>
          <w:numId w:val="96"/>
        </w:numPr>
        <w:ind w:firstLineChars="0"/>
      </w:pPr>
      <w:r>
        <w:rPr>
          <w:rFonts w:hint="eastAsia"/>
        </w:rPr>
        <w:t>组织机构：用户所隶属的组织机构。</w:t>
      </w:r>
    </w:p>
    <w:p w14:paraId="41926EFA" w14:textId="77777777" w:rsidR="00C43704" w:rsidRDefault="00C43704" w:rsidP="00C43704">
      <w:pPr>
        <w:pStyle w:val="a5"/>
        <w:numPr>
          <w:ilvl w:val="1"/>
          <w:numId w:val="96"/>
        </w:numPr>
        <w:ind w:firstLineChars="0"/>
      </w:pPr>
      <w:r>
        <w:rPr>
          <w:rFonts w:hint="eastAsia"/>
        </w:rPr>
        <w:t>注册日期：用户的注册日期，不得修改。</w:t>
      </w:r>
    </w:p>
    <w:p w14:paraId="29B839D9" w14:textId="77777777" w:rsidR="00C43704" w:rsidRDefault="00C43704" w:rsidP="00C43704">
      <w:pPr>
        <w:pStyle w:val="a5"/>
        <w:numPr>
          <w:ilvl w:val="1"/>
          <w:numId w:val="96"/>
        </w:numPr>
        <w:ind w:firstLineChars="0"/>
      </w:pPr>
      <w:r>
        <w:rPr>
          <w:rFonts w:hint="eastAsia"/>
        </w:rPr>
        <w:t>注销日期：用户的注销日期：不得修改。</w:t>
      </w:r>
    </w:p>
    <w:p w14:paraId="1B90092F" w14:textId="77777777" w:rsidR="00C43704" w:rsidRDefault="00C43704" w:rsidP="00C43704">
      <w:pPr>
        <w:pStyle w:val="a5"/>
        <w:numPr>
          <w:ilvl w:val="1"/>
          <w:numId w:val="96"/>
        </w:numPr>
        <w:ind w:firstLineChars="0"/>
      </w:pPr>
      <w:r>
        <w:rPr>
          <w:rFonts w:hint="eastAsia"/>
        </w:rPr>
        <w:t>办公电话：用户的办公电话号码。</w:t>
      </w:r>
    </w:p>
    <w:p w14:paraId="7FBD1142" w14:textId="77777777" w:rsidR="00C43704" w:rsidRDefault="00C43704" w:rsidP="00C43704">
      <w:pPr>
        <w:pStyle w:val="a5"/>
        <w:numPr>
          <w:ilvl w:val="1"/>
          <w:numId w:val="96"/>
        </w:numPr>
        <w:ind w:firstLineChars="0"/>
      </w:pPr>
      <w:r>
        <w:rPr>
          <w:rFonts w:hint="eastAsia"/>
        </w:rPr>
        <w:t>移动电话：用户的移动电话号码。</w:t>
      </w:r>
    </w:p>
    <w:p w14:paraId="134C123B" w14:textId="77777777" w:rsidR="00C43704" w:rsidRDefault="00C43704" w:rsidP="00C43704">
      <w:pPr>
        <w:pStyle w:val="a5"/>
        <w:numPr>
          <w:ilvl w:val="1"/>
          <w:numId w:val="96"/>
        </w:numPr>
        <w:ind w:firstLineChars="0"/>
      </w:pPr>
      <w:r>
        <w:rPr>
          <w:rFonts w:hint="eastAsia"/>
        </w:rPr>
        <w:lastRenderedPageBreak/>
        <w:t>电子邮箱：用户的电子邮件地址。</w:t>
      </w:r>
    </w:p>
    <w:p w14:paraId="686421A5" w14:textId="5D93461F" w:rsidR="00C43704" w:rsidRDefault="00C43704" w:rsidP="00C43704">
      <w:pPr>
        <w:pStyle w:val="a5"/>
        <w:numPr>
          <w:ilvl w:val="0"/>
          <w:numId w:val="96"/>
        </w:numPr>
        <w:ind w:firstLineChars="0"/>
      </w:pPr>
      <w:r>
        <w:rPr>
          <w:rFonts w:hint="eastAsia"/>
        </w:rPr>
        <w:t>点击“确定”保存用户修改后的信息。</w:t>
      </w:r>
    </w:p>
    <w:p w14:paraId="0275F17F" w14:textId="23FF38EB" w:rsidR="00FA3CE6" w:rsidRDefault="00FA3CE6" w:rsidP="00FA3CE6">
      <w:pPr>
        <w:pStyle w:val="4"/>
      </w:pPr>
      <w:r>
        <w:rPr>
          <w:rFonts w:hint="eastAsia"/>
        </w:rPr>
        <w:t>重置用户密码</w:t>
      </w:r>
    </w:p>
    <w:p w14:paraId="0FF8316A" w14:textId="77777777" w:rsidR="00C43704" w:rsidRDefault="00C43704" w:rsidP="00C43704">
      <w:pPr>
        <w:pStyle w:val="5"/>
      </w:pPr>
      <w:r>
        <w:rPr>
          <w:rFonts w:hint="eastAsia"/>
        </w:rPr>
        <w:t>业务规则</w:t>
      </w:r>
    </w:p>
    <w:p w14:paraId="063FE06C" w14:textId="77777777" w:rsidR="00C43704" w:rsidRDefault="00C43704" w:rsidP="00C43704">
      <w:pPr>
        <w:pStyle w:val="5"/>
      </w:pPr>
      <w:r>
        <w:rPr>
          <w:rFonts w:hint="eastAsia"/>
        </w:rPr>
        <w:t>操作步骤</w:t>
      </w:r>
    </w:p>
    <w:p w14:paraId="5B914D46" w14:textId="77777777" w:rsidR="00C43704" w:rsidRDefault="00C43704" w:rsidP="00E1028C">
      <w:pPr>
        <w:pStyle w:val="a5"/>
        <w:numPr>
          <w:ilvl w:val="0"/>
          <w:numId w:val="97"/>
        </w:numPr>
        <w:ind w:firstLineChars="0"/>
      </w:pPr>
      <w:r>
        <w:rPr>
          <w:rFonts w:hint="eastAsia"/>
        </w:rPr>
        <w:t>使用具有系统管理员角色的用户登录系统。</w:t>
      </w:r>
    </w:p>
    <w:p w14:paraId="704E5F8D" w14:textId="77777777" w:rsidR="00C43704" w:rsidRDefault="00C43704" w:rsidP="00E1028C">
      <w:pPr>
        <w:pStyle w:val="a5"/>
        <w:numPr>
          <w:ilvl w:val="0"/>
          <w:numId w:val="97"/>
        </w:numPr>
        <w:ind w:firstLineChars="0"/>
      </w:pPr>
      <w:r>
        <w:rPr>
          <w:rFonts w:hint="eastAsia"/>
        </w:rPr>
        <w:t>在菜单中选择“系统管理</w:t>
      </w:r>
      <w:r>
        <w:rPr>
          <w:rFonts w:hint="eastAsia"/>
        </w:rPr>
        <w:t>--&gt;</w:t>
      </w:r>
      <w:r>
        <w:rPr>
          <w:rFonts w:hint="eastAsia"/>
        </w:rPr>
        <w:t>用户信息管理”打开用户信息管理功能。</w:t>
      </w:r>
    </w:p>
    <w:p w14:paraId="09B49E5C" w14:textId="77777777" w:rsidR="00C43704" w:rsidRDefault="00C43704" w:rsidP="00E1028C">
      <w:pPr>
        <w:pStyle w:val="a5"/>
        <w:numPr>
          <w:ilvl w:val="0"/>
          <w:numId w:val="97"/>
        </w:numPr>
        <w:ind w:firstLineChars="0"/>
      </w:pPr>
      <w:r>
        <w:rPr>
          <w:rFonts w:hint="eastAsia"/>
        </w:rPr>
        <w:t>用户页面左侧显示的系统机构列表及搜索过滤组件查找用户信息，</w:t>
      </w:r>
    </w:p>
    <w:p w14:paraId="712BE5E4" w14:textId="77777777" w:rsidR="00C43704" w:rsidRDefault="00C43704" w:rsidP="00E1028C">
      <w:pPr>
        <w:pStyle w:val="a5"/>
        <w:numPr>
          <w:ilvl w:val="1"/>
          <w:numId w:val="97"/>
        </w:numPr>
        <w:ind w:firstLineChars="0"/>
      </w:pPr>
      <w:r>
        <w:rPr>
          <w:rFonts w:hint="eastAsia"/>
        </w:rPr>
        <w:t>在搜索框中输入需要匹配的完整或部分用户名</w:t>
      </w:r>
    </w:p>
    <w:p w14:paraId="3C1F5E0E" w14:textId="77777777" w:rsidR="00C43704" w:rsidRDefault="00C43704" w:rsidP="00E1028C">
      <w:pPr>
        <w:pStyle w:val="a5"/>
        <w:numPr>
          <w:ilvl w:val="1"/>
          <w:numId w:val="97"/>
        </w:numPr>
        <w:ind w:firstLineChars="0"/>
      </w:pPr>
      <w:r>
        <w:rPr>
          <w:rFonts w:hint="eastAsia"/>
        </w:rPr>
        <w:t>点击“选择部门”可以选择在属于特定部门的机构范围内搜索用户</w:t>
      </w:r>
    </w:p>
    <w:p w14:paraId="1A680D3D" w14:textId="77777777" w:rsidR="00C43704" w:rsidRDefault="00C43704" w:rsidP="00E1028C">
      <w:pPr>
        <w:pStyle w:val="a5"/>
        <w:numPr>
          <w:ilvl w:val="1"/>
          <w:numId w:val="97"/>
        </w:numPr>
        <w:ind w:firstLineChars="0"/>
      </w:pPr>
      <w:r>
        <w:rPr>
          <w:rFonts w:hint="eastAsia"/>
        </w:rPr>
        <w:t>点击“选择行政区划”可以选择在位于特定行政区划的机构范围内搜索用户信息</w:t>
      </w:r>
    </w:p>
    <w:p w14:paraId="24D0A1F2" w14:textId="77777777" w:rsidR="00C43704" w:rsidRDefault="00C43704" w:rsidP="00E1028C">
      <w:pPr>
        <w:pStyle w:val="a5"/>
        <w:numPr>
          <w:ilvl w:val="1"/>
          <w:numId w:val="97"/>
        </w:numPr>
        <w:ind w:firstLineChars="0"/>
      </w:pPr>
      <w:r>
        <w:rPr>
          <w:rFonts w:hint="eastAsia"/>
        </w:rPr>
        <w:t>点击“搜索”，机构列表中将显示包含满足上述条件的用户信息的机构。</w:t>
      </w:r>
    </w:p>
    <w:p w14:paraId="72E19102" w14:textId="77777777" w:rsidR="00C43704" w:rsidRDefault="00C43704" w:rsidP="00E1028C">
      <w:pPr>
        <w:pStyle w:val="a5"/>
        <w:numPr>
          <w:ilvl w:val="0"/>
          <w:numId w:val="97"/>
        </w:numPr>
        <w:ind w:firstLineChars="0"/>
      </w:pPr>
      <w:r>
        <w:rPr>
          <w:rFonts w:hint="eastAsia"/>
        </w:rPr>
        <w:t>用户点击机构列表中的某一个条目，页面右侧显示该机构下符合搜索条件的用户列表。</w:t>
      </w:r>
    </w:p>
    <w:p w14:paraId="52850099" w14:textId="253F0E89" w:rsidR="00C43704" w:rsidRDefault="00C43704" w:rsidP="00E1028C">
      <w:pPr>
        <w:pStyle w:val="a5"/>
        <w:numPr>
          <w:ilvl w:val="0"/>
          <w:numId w:val="97"/>
        </w:numPr>
        <w:ind w:firstLineChars="0"/>
      </w:pPr>
      <w:r>
        <w:rPr>
          <w:rFonts w:hint="eastAsia"/>
        </w:rPr>
        <w:t>点击用户列表条目右侧的“重置密码”按钮打开重置密码确认窗口。</w:t>
      </w:r>
    </w:p>
    <w:p w14:paraId="5374C59F" w14:textId="14425B7B" w:rsidR="00C43704" w:rsidRDefault="00C43704" w:rsidP="00E1028C">
      <w:pPr>
        <w:pStyle w:val="a5"/>
        <w:numPr>
          <w:ilvl w:val="0"/>
          <w:numId w:val="97"/>
        </w:numPr>
        <w:ind w:firstLineChars="0"/>
      </w:pPr>
      <w:r>
        <w:rPr>
          <w:rFonts w:hint="eastAsia"/>
        </w:rPr>
        <w:t>在重置密码确认窗口中点击“确定”完成用户密码重置。</w:t>
      </w:r>
    </w:p>
    <w:p w14:paraId="242FAB1D" w14:textId="0D05E998" w:rsidR="00251A82" w:rsidRDefault="00251A82" w:rsidP="00A966D4">
      <w:pPr>
        <w:pStyle w:val="3"/>
      </w:pPr>
      <w:r>
        <w:rPr>
          <w:rFonts w:hint="eastAsia"/>
        </w:rPr>
        <w:t>系统日志分析</w:t>
      </w:r>
    </w:p>
    <w:p w14:paraId="6A6A7B0D" w14:textId="77777777" w:rsidR="00770F47" w:rsidRDefault="00770F47" w:rsidP="00770F47">
      <w:r>
        <w:rPr>
          <w:rFonts w:hint="eastAsia"/>
        </w:rPr>
        <w:t>系统日志分析模块提供以下功能：</w:t>
      </w:r>
    </w:p>
    <w:p w14:paraId="19D121A2" w14:textId="09327701" w:rsidR="00770F47" w:rsidRDefault="00770F47" w:rsidP="00770F47">
      <w:pPr>
        <w:pStyle w:val="a5"/>
        <w:numPr>
          <w:ilvl w:val="0"/>
          <w:numId w:val="89"/>
        </w:numPr>
        <w:ind w:firstLineChars="0"/>
      </w:pPr>
      <w:r>
        <w:rPr>
          <w:rFonts w:hint="eastAsia"/>
        </w:rPr>
        <w:t>具备系统管理员角色的用户可以使用系统日志分析功能检查系统运行情况，对系统运行中出现的问题进行诊断。</w:t>
      </w:r>
    </w:p>
    <w:p w14:paraId="700C05C7" w14:textId="7DBA4459" w:rsidR="00770F47" w:rsidRDefault="00770F47" w:rsidP="00770F47">
      <w:pPr>
        <w:pStyle w:val="a5"/>
        <w:numPr>
          <w:ilvl w:val="0"/>
          <w:numId w:val="89"/>
        </w:numPr>
        <w:ind w:firstLineChars="0"/>
      </w:pPr>
      <w:r>
        <w:rPr>
          <w:rFonts w:hint="eastAsia"/>
        </w:rPr>
        <w:t>具备安全管理员角色的用户可以使用系统日志分析功能对用户访问指标数据的情况进行审计。</w:t>
      </w:r>
    </w:p>
    <w:p w14:paraId="6DDCF34E" w14:textId="01E9526B" w:rsidR="00D41F1E" w:rsidRDefault="00D41F1E" w:rsidP="00D41F1E">
      <w:pPr>
        <w:pStyle w:val="4"/>
      </w:pPr>
      <w:r>
        <w:rPr>
          <w:rFonts w:hint="eastAsia"/>
        </w:rPr>
        <w:lastRenderedPageBreak/>
        <w:t>系统日志查询</w:t>
      </w:r>
    </w:p>
    <w:p w14:paraId="6F0B7B54" w14:textId="27E3448A" w:rsidR="00D41F1E" w:rsidRDefault="00D41F1E" w:rsidP="00D41F1E">
      <w:pPr>
        <w:pStyle w:val="5"/>
      </w:pPr>
      <w:r>
        <w:rPr>
          <w:rFonts w:hint="eastAsia"/>
        </w:rPr>
        <w:t>业务规则</w:t>
      </w:r>
    </w:p>
    <w:p w14:paraId="54C92964" w14:textId="4282E73C" w:rsidR="00D41F1E" w:rsidRDefault="00D41F1E" w:rsidP="00D41F1E">
      <w:pPr>
        <w:pStyle w:val="5"/>
      </w:pPr>
      <w:r>
        <w:rPr>
          <w:rFonts w:hint="eastAsia"/>
        </w:rPr>
        <w:t>操作步骤</w:t>
      </w:r>
    </w:p>
    <w:p w14:paraId="643A10F0" w14:textId="61AC6753" w:rsidR="00D41F1E" w:rsidRDefault="00D41F1E" w:rsidP="00D41F1E">
      <w:pPr>
        <w:pStyle w:val="a5"/>
        <w:numPr>
          <w:ilvl w:val="0"/>
          <w:numId w:val="90"/>
        </w:numPr>
        <w:ind w:firstLineChars="0"/>
      </w:pPr>
      <w:r>
        <w:rPr>
          <w:rFonts w:hint="eastAsia"/>
        </w:rPr>
        <w:t>使用具有系统管理员或安全管理员角色的用户登录系统。</w:t>
      </w:r>
    </w:p>
    <w:p w14:paraId="22A8C631" w14:textId="37D014B9" w:rsidR="00D41F1E" w:rsidRDefault="00D41F1E" w:rsidP="00D41F1E">
      <w:pPr>
        <w:pStyle w:val="a5"/>
        <w:numPr>
          <w:ilvl w:val="0"/>
          <w:numId w:val="90"/>
        </w:numPr>
        <w:ind w:firstLineChars="0"/>
      </w:pPr>
      <w:r>
        <w:rPr>
          <w:rFonts w:hint="eastAsia"/>
        </w:rPr>
        <w:t>在菜单中选择“系统管理</w:t>
      </w:r>
      <w:r>
        <w:rPr>
          <w:rFonts w:hint="eastAsia"/>
        </w:rPr>
        <w:t>--&gt;</w:t>
      </w:r>
      <w:r>
        <w:rPr>
          <w:rFonts w:hint="eastAsia"/>
        </w:rPr>
        <w:t>系统日志查询”</w:t>
      </w:r>
      <w:r w:rsidR="00A556EF">
        <w:rPr>
          <w:rFonts w:hint="eastAsia"/>
        </w:rPr>
        <w:t>，进入日志查询页面。</w:t>
      </w:r>
    </w:p>
    <w:p w14:paraId="3FC81B12" w14:textId="6A5F9C4B" w:rsidR="00D41F1E" w:rsidRDefault="00A556EF" w:rsidP="00D41F1E">
      <w:pPr>
        <w:pStyle w:val="a5"/>
        <w:numPr>
          <w:ilvl w:val="0"/>
          <w:numId w:val="90"/>
        </w:numPr>
        <w:ind w:firstLineChars="0"/>
      </w:pPr>
      <w:r>
        <w:rPr>
          <w:rFonts w:hint="eastAsia"/>
        </w:rPr>
        <w:t>选择需要查询的日志类型，可选项包括指标维护日志、指标访问日志和指标加载日志。</w:t>
      </w:r>
    </w:p>
    <w:p w14:paraId="70FBE6AC" w14:textId="7DF51F2B" w:rsidR="00A556EF" w:rsidRDefault="00A556EF" w:rsidP="00D41F1E">
      <w:pPr>
        <w:pStyle w:val="a5"/>
        <w:numPr>
          <w:ilvl w:val="0"/>
          <w:numId w:val="90"/>
        </w:numPr>
        <w:ind w:firstLineChars="0"/>
      </w:pPr>
      <w:r>
        <w:rPr>
          <w:rFonts w:hint="eastAsia"/>
        </w:rPr>
        <w:t>在搜索关键字输入框中输入需要在日志内容中匹配的关键字。</w:t>
      </w:r>
    </w:p>
    <w:p w14:paraId="3FB9A8E9" w14:textId="2D30EE9C" w:rsidR="00A556EF" w:rsidRDefault="00A556EF" w:rsidP="00D41F1E">
      <w:pPr>
        <w:pStyle w:val="a5"/>
        <w:numPr>
          <w:ilvl w:val="0"/>
          <w:numId w:val="90"/>
        </w:numPr>
        <w:ind w:firstLineChars="0"/>
      </w:pPr>
      <w:r>
        <w:rPr>
          <w:rFonts w:hint="eastAsia"/>
        </w:rPr>
        <w:t>如果需要指定更多查询条件，可以点击“高级选项”，指定下列一个或多个查询条件：</w:t>
      </w:r>
    </w:p>
    <w:p w14:paraId="493E9EE7" w14:textId="68B93ED0" w:rsidR="00A556EF" w:rsidRDefault="00A556EF" w:rsidP="00A556EF">
      <w:pPr>
        <w:pStyle w:val="a5"/>
        <w:numPr>
          <w:ilvl w:val="1"/>
          <w:numId w:val="90"/>
        </w:numPr>
        <w:ind w:firstLineChars="0"/>
      </w:pPr>
      <w:r>
        <w:rPr>
          <w:rFonts w:hint="eastAsia"/>
        </w:rPr>
        <w:t>日志时间段：限定查询结果只包含在</w:t>
      </w:r>
      <w:r w:rsidR="00D04199">
        <w:rPr>
          <w:rFonts w:hint="eastAsia"/>
        </w:rPr>
        <w:t>指定</w:t>
      </w:r>
      <w:r>
        <w:rPr>
          <w:rFonts w:hint="eastAsia"/>
        </w:rPr>
        <w:t>时间段内记录的日志。</w:t>
      </w:r>
    </w:p>
    <w:p w14:paraId="7184341A" w14:textId="1C100AC2" w:rsidR="00A556EF" w:rsidRDefault="00A556EF" w:rsidP="00A556EF">
      <w:pPr>
        <w:pStyle w:val="a5"/>
        <w:numPr>
          <w:ilvl w:val="1"/>
          <w:numId w:val="90"/>
        </w:numPr>
        <w:ind w:firstLineChars="0"/>
      </w:pPr>
      <w:r>
        <w:rPr>
          <w:rFonts w:hint="eastAsia"/>
        </w:rPr>
        <w:t>指标代码：限定查询结果只包含</w:t>
      </w:r>
      <w:r w:rsidR="00D04199">
        <w:rPr>
          <w:rFonts w:hint="eastAsia"/>
        </w:rPr>
        <w:t>与指定</w:t>
      </w:r>
      <w:r>
        <w:rPr>
          <w:rFonts w:hint="eastAsia"/>
        </w:rPr>
        <w:t>指标有关的日志。</w:t>
      </w:r>
    </w:p>
    <w:p w14:paraId="4DB38287" w14:textId="48A6202B" w:rsidR="00A556EF" w:rsidRDefault="00A556EF" w:rsidP="00A556EF">
      <w:pPr>
        <w:pStyle w:val="a5"/>
        <w:numPr>
          <w:ilvl w:val="1"/>
          <w:numId w:val="90"/>
        </w:numPr>
        <w:ind w:firstLineChars="0"/>
      </w:pPr>
      <w:r>
        <w:rPr>
          <w:rFonts w:hint="eastAsia"/>
        </w:rPr>
        <w:t>用户：限定查询结果只包含</w:t>
      </w:r>
      <w:r w:rsidR="00D04199">
        <w:rPr>
          <w:rFonts w:hint="eastAsia"/>
        </w:rPr>
        <w:t>与指定</w:t>
      </w:r>
      <w:r>
        <w:rPr>
          <w:rFonts w:hint="eastAsia"/>
        </w:rPr>
        <w:t>用户有关的日志。</w:t>
      </w:r>
    </w:p>
    <w:p w14:paraId="1FF999B1" w14:textId="4D8D8CC6" w:rsidR="00A556EF" w:rsidRDefault="00A556EF" w:rsidP="00A556EF">
      <w:pPr>
        <w:pStyle w:val="a5"/>
        <w:numPr>
          <w:ilvl w:val="1"/>
          <w:numId w:val="90"/>
        </w:numPr>
        <w:ind w:firstLineChars="0"/>
      </w:pPr>
      <w:r>
        <w:rPr>
          <w:rFonts w:hint="eastAsia"/>
        </w:rPr>
        <w:t>访问请求</w:t>
      </w:r>
      <w:r>
        <w:rPr>
          <w:rFonts w:hint="eastAsia"/>
        </w:rPr>
        <w:t>ID</w:t>
      </w:r>
      <w:r>
        <w:rPr>
          <w:rFonts w:hint="eastAsia"/>
        </w:rPr>
        <w:t>：只用于查询数据接口访问日志。限定查询结果只包含</w:t>
      </w:r>
      <w:r w:rsidR="00D04199">
        <w:rPr>
          <w:rFonts w:hint="eastAsia"/>
        </w:rPr>
        <w:t>指定的</w:t>
      </w:r>
      <w:r>
        <w:rPr>
          <w:rFonts w:hint="eastAsia"/>
        </w:rPr>
        <w:t>访问请求</w:t>
      </w:r>
      <w:r>
        <w:rPr>
          <w:rFonts w:hint="eastAsia"/>
        </w:rPr>
        <w:t>ID</w:t>
      </w:r>
      <w:r>
        <w:rPr>
          <w:rFonts w:hint="eastAsia"/>
        </w:rPr>
        <w:t>相关的日志。</w:t>
      </w:r>
    </w:p>
    <w:p w14:paraId="4A5E7374" w14:textId="635B6193" w:rsidR="0033710D" w:rsidRDefault="0033710D" w:rsidP="0033710D">
      <w:pPr>
        <w:pStyle w:val="a5"/>
        <w:numPr>
          <w:ilvl w:val="0"/>
          <w:numId w:val="90"/>
        </w:numPr>
        <w:ind w:firstLineChars="0"/>
      </w:pPr>
      <w:r>
        <w:rPr>
          <w:rFonts w:hint="eastAsia"/>
        </w:rPr>
        <w:t>点击“查询”按钮，提交查询请求。</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lastRenderedPageBreak/>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pPr>
      <w:r>
        <w:rPr>
          <w:rFonts w:hint="eastAsia"/>
        </w:rPr>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pPr>
      <w:r>
        <w:rPr>
          <w:rFonts w:hint="eastAsia"/>
        </w:rPr>
        <w:lastRenderedPageBreak/>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lastRenderedPageBreak/>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5E0AEFF6" w14:textId="5466D214" w:rsidR="00FB06C2" w:rsidRDefault="00FB06C2" w:rsidP="00FB06C2">
      <w:pPr>
        <w:pStyle w:val="a5"/>
        <w:numPr>
          <w:ilvl w:val="2"/>
          <w:numId w:val="77"/>
        </w:numPr>
        <w:ind w:firstLineChars="0"/>
      </w:pPr>
      <w:r>
        <w:rPr>
          <w:rFonts w:hint="eastAsia"/>
        </w:rPr>
        <w:t>服务器地址：数据源服务器的</w:t>
      </w:r>
      <w:r>
        <w:rPr>
          <w:rFonts w:hint="eastAsia"/>
        </w:rPr>
        <w:t>IP</w:t>
      </w:r>
      <w:r>
        <w:rPr>
          <w:rFonts w:hint="eastAsia"/>
        </w:rPr>
        <w:t>地址</w:t>
      </w:r>
    </w:p>
    <w:p w14:paraId="079632B2" w14:textId="75116895" w:rsidR="00FB06C2" w:rsidRDefault="00FB06C2" w:rsidP="00FB06C2">
      <w:pPr>
        <w:pStyle w:val="a5"/>
        <w:numPr>
          <w:ilvl w:val="2"/>
          <w:numId w:val="77"/>
        </w:numPr>
        <w:ind w:firstLineChars="0"/>
      </w:pPr>
      <w:r>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7581C6F6" w:rsidR="0077083F" w:rsidRDefault="0077083F" w:rsidP="00FB06C2">
      <w:pPr>
        <w:pStyle w:val="a5"/>
        <w:numPr>
          <w:ilvl w:val="2"/>
          <w:numId w:val="77"/>
        </w:numPr>
        <w:ind w:firstLineChars="0"/>
      </w:pPr>
      <w:r>
        <w:rPr>
          <w:rFonts w:hint="eastAsia"/>
        </w:rPr>
        <w:t>用户名：访问数据源所需的用户名称。</w:t>
      </w:r>
    </w:p>
    <w:p w14:paraId="0EBABE29" w14:textId="65A72399" w:rsidR="0077083F" w:rsidRDefault="0077083F" w:rsidP="00FB06C2">
      <w:pPr>
        <w:pStyle w:val="a5"/>
        <w:numPr>
          <w:ilvl w:val="2"/>
          <w:numId w:val="77"/>
        </w:numPr>
        <w:ind w:firstLineChars="0"/>
      </w:pPr>
      <w:r>
        <w:rPr>
          <w:rFonts w:hint="eastAsia"/>
        </w:rPr>
        <w:t>用户口令：访问数据源所需的用户口令。</w:t>
      </w:r>
    </w:p>
    <w:p w14:paraId="580D9E57" w14:textId="5C4C9CD3" w:rsidR="0077083F" w:rsidRDefault="0077083F" w:rsidP="0077083F">
      <w:pPr>
        <w:pStyle w:val="a5"/>
        <w:numPr>
          <w:ilvl w:val="0"/>
          <w:numId w:val="77"/>
        </w:numPr>
        <w:ind w:firstLineChars="0"/>
      </w:pPr>
      <w:r>
        <w:rPr>
          <w:rFonts w:hint="eastAsia"/>
        </w:rPr>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w:t>
      </w:r>
      <w:r>
        <w:rPr>
          <w:rFonts w:hint="eastAsia"/>
        </w:rPr>
        <w:lastRenderedPageBreak/>
        <w:t>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r>
        <w:rPr>
          <w:rFonts w:hint="eastAsia"/>
        </w:rPr>
        <w:t>被基础指标所引用的数据源不能被删除。</w:t>
      </w:r>
    </w:p>
    <w:p w14:paraId="136D0B6C" w14:textId="77777777" w:rsidR="00A328E8" w:rsidRDefault="00A328E8" w:rsidP="00A328E8">
      <w:pPr>
        <w:pStyle w:val="5"/>
      </w:pPr>
      <w:r>
        <w:rPr>
          <w:rFonts w:hint="eastAsia"/>
        </w:rPr>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度数据的数据库。</w:t>
      </w:r>
      <w:r w:rsidR="00A26A1E">
        <w:rPr>
          <w:rFonts w:hint="eastAsia"/>
        </w:rPr>
        <w:t>指标仓库</w:t>
      </w:r>
      <w:r w:rsidR="00A26A1E">
        <w:rPr>
          <w:rFonts w:hint="eastAsia"/>
        </w:rPr>
        <w:lastRenderedPageBreak/>
        <w:t>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65FE4A8B"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度业务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sz w:val="21"/>
                <w:szCs w:val="21"/>
              </w:rPr>
            </w:pPr>
            <w:r>
              <w:rPr>
                <w:rFonts w:hint="eastAsia"/>
                <w:sz w:val="21"/>
                <w:szCs w:val="21"/>
              </w:rPr>
              <w:t>在指标仓库中存放维度数据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主表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9E5618">
        <w:tc>
          <w:tcPr>
            <w:tcW w:w="1838" w:type="dxa"/>
            <w:shd w:val="clear" w:color="auto" w:fill="F2F2F2" w:themeFill="background1" w:themeFillShade="F2"/>
          </w:tcPr>
          <w:p w14:paraId="5CE3B5A3" w14:textId="77777777" w:rsidR="007C5609" w:rsidRPr="007836F4" w:rsidRDefault="007C5609" w:rsidP="009E5618">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9E5618">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9E5618">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9E5618">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9E5618">
        <w:tc>
          <w:tcPr>
            <w:tcW w:w="1838" w:type="dxa"/>
          </w:tcPr>
          <w:p w14:paraId="071E8C9A" w14:textId="1F862EB1" w:rsidR="007C5609" w:rsidRPr="0040493E" w:rsidRDefault="007C5609" w:rsidP="009E5618">
            <w:pPr>
              <w:spacing w:line="240" w:lineRule="auto"/>
              <w:ind w:firstLine="0"/>
              <w:rPr>
                <w:sz w:val="21"/>
                <w:szCs w:val="21"/>
              </w:rPr>
            </w:pPr>
            <w:r>
              <w:rPr>
                <w:rFonts w:hint="eastAsia"/>
                <w:sz w:val="21"/>
                <w:szCs w:val="21"/>
              </w:rPr>
              <w:t>主表名称</w:t>
            </w:r>
          </w:p>
        </w:tc>
        <w:tc>
          <w:tcPr>
            <w:tcW w:w="851" w:type="dxa"/>
          </w:tcPr>
          <w:p w14:paraId="3A04B1CF"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9E5618">
            <w:pPr>
              <w:spacing w:line="240" w:lineRule="auto"/>
              <w:ind w:firstLine="0"/>
              <w:rPr>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9E5618">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9E5618">
        <w:tc>
          <w:tcPr>
            <w:tcW w:w="1838" w:type="dxa"/>
          </w:tcPr>
          <w:p w14:paraId="17FFB4B8" w14:textId="7A45CA1D" w:rsidR="007C5609" w:rsidRPr="0040493E" w:rsidRDefault="007F363C" w:rsidP="009E5618">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9E5618">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9E5618">
            <w:pPr>
              <w:spacing w:line="240" w:lineRule="auto"/>
              <w:ind w:firstLine="0"/>
              <w:rPr>
                <w:sz w:val="21"/>
                <w:szCs w:val="21"/>
              </w:rPr>
            </w:pPr>
            <w:r>
              <w:rPr>
                <w:rFonts w:hint="eastAsia"/>
                <w:sz w:val="21"/>
                <w:szCs w:val="21"/>
              </w:rPr>
              <w:t>在指标仓库中存放指标主表数据的物理表名称，系统自动生成</w:t>
            </w:r>
          </w:p>
        </w:tc>
      </w:tr>
      <w:tr w:rsidR="007C5609" w:rsidRPr="0040493E" w14:paraId="32F9C73B" w14:textId="77777777" w:rsidTr="009E5618">
        <w:tc>
          <w:tcPr>
            <w:tcW w:w="1838" w:type="dxa"/>
          </w:tcPr>
          <w:p w14:paraId="4AE79BB0" w14:textId="45616A1F" w:rsidR="007C5609" w:rsidRPr="0040493E" w:rsidRDefault="007F363C" w:rsidP="009E5618">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9E5618">
            <w:pPr>
              <w:spacing w:line="240" w:lineRule="auto"/>
              <w:ind w:firstLine="0"/>
              <w:rPr>
                <w:sz w:val="21"/>
                <w:szCs w:val="21"/>
              </w:rPr>
            </w:pPr>
          </w:p>
        </w:tc>
        <w:tc>
          <w:tcPr>
            <w:tcW w:w="3481" w:type="dxa"/>
          </w:tcPr>
          <w:p w14:paraId="3248EEB1" w14:textId="75CEB9FD" w:rsidR="007C5609" w:rsidRPr="0040493E" w:rsidRDefault="007F363C" w:rsidP="009E5618">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9E5618">
        <w:tc>
          <w:tcPr>
            <w:tcW w:w="1838" w:type="dxa"/>
          </w:tcPr>
          <w:p w14:paraId="335CEE7D" w14:textId="2625490C" w:rsidR="007C5609" w:rsidRPr="0040493E" w:rsidRDefault="007F363C" w:rsidP="009E5618">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9E5618">
            <w:pPr>
              <w:spacing w:line="240" w:lineRule="auto"/>
              <w:ind w:firstLine="0"/>
              <w:rPr>
                <w:sz w:val="21"/>
                <w:szCs w:val="21"/>
              </w:rPr>
            </w:pPr>
          </w:p>
        </w:tc>
        <w:tc>
          <w:tcPr>
            <w:tcW w:w="3481" w:type="dxa"/>
          </w:tcPr>
          <w:p w14:paraId="52ED33A8" w14:textId="32AB7A8E" w:rsidR="007F363C" w:rsidRPr="0040493E" w:rsidRDefault="007F363C" w:rsidP="009E5618">
            <w:pPr>
              <w:spacing w:line="240" w:lineRule="auto"/>
              <w:ind w:firstLine="0"/>
              <w:rPr>
                <w:sz w:val="21"/>
                <w:szCs w:val="21"/>
              </w:rPr>
            </w:pPr>
            <w:r>
              <w:rPr>
                <w:rFonts w:hint="eastAsia"/>
                <w:sz w:val="21"/>
                <w:szCs w:val="21"/>
              </w:rPr>
              <w:t>主表中指标度量字段的中文名称，系</w:t>
            </w:r>
            <w:r>
              <w:rPr>
                <w:rFonts w:hint="eastAsia"/>
                <w:sz w:val="21"/>
                <w:szCs w:val="21"/>
              </w:rPr>
              <w:lastRenderedPageBreak/>
              <w:t>统自动使用指标名称作为指标字段名称</w:t>
            </w:r>
          </w:p>
        </w:tc>
      </w:tr>
      <w:tr w:rsidR="007C5609" w:rsidRPr="0040493E" w14:paraId="5A6EBBC9" w14:textId="77777777" w:rsidTr="009E5618">
        <w:tc>
          <w:tcPr>
            <w:tcW w:w="1838" w:type="dxa"/>
          </w:tcPr>
          <w:p w14:paraId="67C8D306" w14:textId="75488153" w:rsidR="007C5609" w:rsidRPr="0040493E" w:rsidRDefault="007F363C" w:rsidP="009E5618">
            <w:pPr>
              <w:spacing w:line="240" w:lineRule="auto"/>
              <w:ind w:firstLine="0"/>
              <w:rPr>
                <w:sz w:val="21"/>
                <w:szCs w:val="21"/>
              </w:rPr>
            </w:pPr>
            <w:r>
              <w:rPr>
                <w:rFonts w:hint="eastAsia"/>
                <w:sz w:val="21"/>
                <w:szCs w:val="21"/>
              </w:rPr>
              <w:lastRenderedPageBreak/>
              <w:t>指标数据类型</w:t>
            </w:r>
          </w:p>
        </w:tc>
        <w:tc>
          <w:tcPr>
            <w:tcW w:w="851" w:type="dxa"/>
          </w:tcPr>
          <w:p w14:paraId="1E546ED0"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9E5618">
            <w:pPr>
              <w:spacing w:line="240" w:lineRule="auto"/>
              <w:ind w:firstLine="0"/>
              <w:rPr>
                <w:sz w:val="21"/>
                <w:szCs w:val="21"/>
              </w:rPr>
            </w:pPr>
          </w:p>
        </w:tc>
        <w:tc>
          <w:tcPr>
            <w:tcW w:w="3481" w:type="dxa"/>
          </w:tcPr>
          <w:p w14:paraId="387E256E" w14:textId="3C1C9E03" w:rsidR="007C5609" w:rsidRPr="0040493E" w:rsidRDefault="007F363C" w:rsidP="009E5618">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9E5618">
        <w:tc>
          <w:tcPr>
            <w:tcW w:w="1838" w:type="dxa"/>
          </w:tcPr>
          <w:p w14:paraId="6526EB27" w14:textId="4752A680" w:rsidR="007C5609" w:rsidRPr="0040493E" w:rsidRDefault="007F363C" w:rsidP="009E5618">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9E5618">
            <w:pPr>
              <w:spacing w:line="240" w:lineRule="auto"/>
              <w:ind w:firstLine="0"/>
              <w:rPr>
                <w:sz w:val="21"/>
                <w:szCs w:val="21"/>
              </w:rPr>
            </w:pPr>
          </w:p>
        </w:tc>
        <w:tc>
          <w:tcPr>
            <w:tcW w:w="3481" w:type="dxa"/>
          </w:tcPr>
          <w:p w14:paraId="30856BD2" w14:textId="25216AE4" w:rsidR="007C5609" w:rsidRPr="0040493E" w:rsidRDefault="007F363C" w:rsidP="009E5618">
            <w:pPr>
              <w:spacing w:line="240" w:lineRule="auto"/>
              <w:ind w:firstLine="0"/>
              <w:rPr>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9E5618">
        <w:tc>
          <w:tcPr>
            <w:tcW w:w="1838" w:type="dxa"/>
          </w:tcPr>
          <w:p w14:paraId="79C1AB8F" w14:textId="560F324E" w:rsidR="007C5609" w:rsidRPr="0040493E" w:rsidRDefault="007F363C" w:rsidP="009E5618">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9E5618">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9E5618">
            <w:pPr>
              <w:spacing w:line="240" w:lineRule="auto"/>
              <w:ind w:firstLine="0"/>
              <w:rPr>
                <w:sz w:val="21"/>
                <w:szCs w:val="21"/>
              </w:rPr>
            </w:pPr>
          </w:p>
        </w:tc>
        <w:tc>
          <w:tcPr>
            <w:tcW w:w="3481" w:type="dxa"/>
          </w:tcPr>
          <w:p w14:paraId="4E9A94C2" w14:textId="026E4080" w:rsidR="007C5609" w:rsidRPr="0040493E" w:rsidRDefault="007F363C" w:rsidP="009E5618">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9E5618">
        <w:tc>
          <w:tcPr>
            <w:tcW w:w="1838" w:type="dxa"/>
          </w:tcPr>
          <w:p w14:paraId="3B7A69A3" w14:textId="0B77C997" w:rsidR="007F363C" w:rsidRDefault="007F363C" w:rsidP="009E5618">
            <w:pPr>
              <w:spacing w:line="240" w:lineRule="auto"/>
              <w:ind w:firstLine="0"/>
              <w:rPr>
                <w:sz w:val="21"/>
                <w:szCs w:val="21"/>
              </w:rPr>
            </w:pPr>
            <w:r>
              <w:rPr>
                <w:rFonts w:hint="eastAsia"/>
                <w:sz w:val="21"/>
                <w:szCs w:val="21"/>
              </w:rPr>
              <w:t>指标字段说明</w:t>
            </w:r>
          </w:p>
        </w:tc>
        <w:tc>
          <w:tcPr>
            <w:tcW w:w="851" w:type="dxa"/>
          </w:tcPr>
          <w:p w14:paraId="62335845" w14:textId="7A60C17B" w:rsidR="007F363C" w:rsidRDefault="007F363C" w:rsidP="009E5618">
            <w:pPr>
              <w:spacing w:line="240" w:lineRule="auto"/>
              <w:ind w:firstLine="0"/>
              <w:rPr>
                <w:sz w:val="21"/>
                <w:szCs w:val="21"/>
              </w:rPr>
            </w:pPr>
            <w:r>
              <w:rPr>
                <w:rFonts w:hint="eastAsia"/>
                <w:sz w:val="21"/>
                <w:szCs w:val="21"/>
              </w:rPr>
              <w:t>否</w:t>
            </w:r>
          </w:p>
        </w:tc>
        <w:tc>
          <w:tcPr>
            <w:tcW w:w="2126" w:type="dxa"/>
          </w:tcPr>
          <w:p w14:paraId="66CE48E6" w14:textId="77777777" w:rsidR="007F363C" w:rsidRPr="0040493E" w:rsidRDefault="007F363C" w:rsidP="009E5618">
            <w:pPr>
              <w:spacing w:line="240" w:lineRule="auto"/>
              <w:ind w:firstLine="0"/>
              <w:rPr>
                <w:sz w:val="21"/>
                <w:szCs w:val="21"/>
              </w:rPr>
            </w:pPr>
          </w:p>
        </w:tc>
        <w:tc>
          <w:tcPr>
            <w:tcW w:w="3481" w:type="dxa"/>
          </w:tcPr>
          <w:p w14:paraId="12CF86BC" w14:textId="31D877B6" w:rsidR="007F363C" w:rsidRDefault="007F363C" w:rsidP="009E5618">
            <w:pPr>
              <w:spacing w:line="240" w:lineRule="auto"/>
              <w:ind w:firstLine="0"/>
              <w:rPr>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t>页面左侧显示的是指标仓库内容分类列表，点击任何一个条目，页面右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列表上方的“新增”按钮，页面右侧</w:t>
      </w:r>
      <w:r w:rsidR="00C56BE5">
        <w:rPr>
          <w:rFonts w:hint="eastAsia"/>
        </w:rPr>
        <w:t>显示</w:t>
      </w:r>
      <w:r>
        <w:rPr>
          <w:rFonts w:hint="eastAsia"/>
        </w:rPr>
        <w:t>指标</w:t>
      </w:r>
      <w:r w:rsidR="00920F3C">
        <w:rPr>
          <w:rFonts w:hint="eastAsia"/>
        </w:rPr>
        <w:t>维度</w:t>
      </w:r>
      <w:r>
        <w:rPr>
          <w:rFonts w:hint="eastAsia"/>
        </w:rPr>
        <w:t>编辑界面。</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lastRenderedPageBreak/>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t>点击“确定”按钮保存当前的维度信息。</w:t>
      </w:r>
    </w:p>
    <w:p w14:paraId="160E1C5E" w14:textId="28CC0F1B" w:rsidR="00C56BE5" w:rsidRDefault="00C56BE5" w:rsidP="00C56BE5">
      <w:pPr>
        <w:pStyle w:val="4"/>
      </w:pPr>
      <w:r>
        <w:rPr>
          <w:rFonts w:hint="eastAsia"/>
        </w:rPr>
        <w:t>编辑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中需要编辑的维度，</w:t>
      </w:r>
      <w:r>
        <w:rPr>
          <w:rFonts w:hint="eastAsia"/>
        </w:rPr>
        <w:lastRenderedPageBreak/>
        <w:t>页面右侧显示指标维度详情。</w:t>
      </w:r>
    </w:p>
    <w:p w14:paraId="631FEBF4" w14:textId="4AF05FD5" w:rsidR="00C56BE5" w:rsidRDefault="00C56BE5" w:rsidP="005776CC">
      <w:pPr>
        <w:pStyle w:val="a5"/>
        <w:numPr>
          <w:ilvl w:val="0"/>
          <w:numId w:val="86"/>
        </w:numPr>
        <w:ind w:firstLineChars="0"/>
      </w:pPr>
      <w:r>
        <w:rPr>
          <w:rFonts w:hint="eastAsia"/>
        </w:rPr>
        <w:t>用户可以修改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t>点击“确定”按钮保存当前的维度信息。</w:t>
      </w:r>
    </w:p>
    <w:p w14:paraId="7886C341" w14:textId="135BFEE8" w:rsidR="00704D58" w:rsidRDefault="00704D58" w:rsidP="00704D58">
      <w:pPr>
        <w:pStyle w:val="4"/>
      </w:pPr>
      <w:r>
        <w:rPr>
          <w:rFonts w:hint="eastAsia"/>
        </w:rPr>
        <w:t>删除指标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选择列表中需要删除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w:t>
      </w:r>
      <w:r>
        <w:rPr>
          <w:rFonts w:hint="eastAsia"/>
        </w:rPr>
        <w:lastRenderedPageBreak/>
        <w:t>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w:t>
      </w:r>
      <w:r>
        <w:rPr>
          <w:rFonts w:hint="eastAsia"/>
        </w:rPr>
        <w:lastRenderedPageBreak/>
        <w:t>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w:t>
      </w:r>
      <w:r>
        <w:rPr>
          <w:rFonts w:hint="eastAsia"/>
        </w:rPr>
        <w:lastRenderedPageBreak/>
        <w:t>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218D66" w14:textId="77777777" w:rsidR="00E1028C" w:rsidRDefault="00E1028C" w:rsidP="00C55538">
      <w:pPr>
        <w:spacing w:before="0" w:after="0" w:line="240" w:lineRule="auto"/>
      </w:pPr>
      <w:r>
        <w:separator/>
      </w:r>
    </w:p>
  </w:endnote>
  <w:endnote w:type="continuationSeparator" w:id="0">
    <w:p w14:paraId="0683D259" w14:textId="77777777" w:rsidR="00E1028C" w:rsidRDefault="00E1028C"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509236" w14:textId="77777777" w:rsidR="00E1028C" w:rsidRDefault="00E1028C" w:rsidP="00C55538">
      <w:pPr>
        <w:spacing w:before="0" w:after="0" w:line="240" w:lineRule="auto"/>
      </w:pPr>
      <w:r>
        <w:separator/>
      </w:r>
    </w:p>
  </w:footnote>
  <w:footnote w:type="continuationSeparator" w:id="0">
    <w:p w14:paraId="4FA93360" w14:textId="77777777" w:rsidR="00E1028C" w:rsidRDefault="00E1028C"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0A25CF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1FF15BA"/>
    <w:multiLevelType w:val="hybridMultilevel"/>
    <w:tmpl w:val="5DDC2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56B55F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C4E1F4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1C6174CB"/>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7F72AF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52776675"/>
    <w:multiLevelType w:val="hybridMultilevel"/>
    <w:tmpl w:val="D09C72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646A117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8CA499D"/>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692F6EE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F1F3C1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9"/>
  </w:num>
  <w:num w:numId="2">
    <w:abstractNumId w:val="36"/>
  </w:num>
  <w:num w:numId="3">
    <w:abstractNumId w:val="47"/>
  </w:num>
  <w:num w:numId="4">
    <w:abstractNumId w:val="84"/>
  </w:num>
  <w:num w:numId="5">
    <w:abstractNumId w:val="53"/>
  </w:num>
  <w:num w:numId="6">
    <w:abstractNumId w:val="10"/>
  </w:num>
  <w:num w:numId="7">
    <w:abstractNumId w:val="51"/>
  </w:num>
  <w:num w:numId="8">
    <w:abstractNumId w:val="1"/>
  </w:num>
  <w:num w:numId="9">
    <w:abstractNumId w:val="76"/>
  </w:num>
  <w:num w:numId="10">
    <w:abstractNumId w:val="4"/>
  </w:num>
  <w:num w:numId="11">
    <w:abstractNumId w:val="33"/>
  </w:num>
  <w:num w:numId="12">
    <w:abstractNumId w:val="25"/>
  </w:num>
  <w:num w:numId="13">
    <w:abstractNumId w:val="78"/>
  </w:num>
  <w:num w:numId="14">
    <w:abstractNumId w:val="12"/>
  </w:num>
  <w:num w:numId="15">
    <w:abstractNumId w:val="9"/>
  </w:num>
  <w:num w:numId="16">
    <w:abstractNumId w:val="52"/>
  </w:num>
  <w:num w:numId="17">
    <w:abstractNumId w:val="81"/>
  </w:num>
  <w:num w:numId="18">
    <w:abstractNumId w:val="74"/>
  </w:num>
  <w:num w:numId="19">
    <w:abstractNumId w:val="5"/>
  </w:num>
  <w:num w:numId="20">
    <w:abstractNumId w:val="13"/>
  </w:num>
  <w:num w:numId="21">
    <w:abstractNumId w:val="44"/>
  </w:num>
  <w:num w:numId="22">
    <w:abstractNumId w:val="30"/>
  </w:num>
  <w:num w:numId="23">
    <w:abstractNumId w:val="80"/>
  </w:num>
  <w:num w:numId="24">
    <w:abstractNumId w:val="17"/>
  </w:num>
  <w:num w:numId="25">
    <w:abstractNumId w:val="89"/>
  </w:num>
  <w:num w:numId="26">
    <w:abstractNumId w:val="43"/>
  </w:num>
  <w:num w:numId="27">
    <w:abstractNumId w:val="20"/>
  </w:num>
  <w:num w:numId="28">
    <w:abstractNumId w:val="16"/>
  </w:num>
  <w:num w:numId="29">
    <w:abstractNumId w:val="8"/>
  </w:num>
  <w:num w:numId="30">
    <w:abstractNumId w:val="98"/>
  </w:num>
  <w:num w:numId="31">
    <w:abstractNumId w:val="65"/>
  </w:num>
  <w:num w:numId="32">
    <w:abstractNumId w:val="61"/>
  </w:num>
  <w:num w:numId="33">
    <w:abstractNumId w:val="21"/>
  </w:num>
  <w:num w:numId="34">
    <w:abstractNumId w:val="3"/>
  </w:num>
  <w:num w:numId="35">
    <w:abstractNumId w:val="72"/>
  </w:num>
  <w:num w:numId="36">
    <w:abstractNumId w:val="59"/>
  </w:num>
  <w:num w:numId="37">
    <w:abstractNumId w:val="18"/>
  </w:num>
  <w:num w:numId="38">
    <w:abstractNumId w:val="66"/>
  </w:num>
  <w:num w:numId="39">
    <w:abstractNumId w:val="50"/>
  </w:num>
  <w:num w:numId="40">
    <w:abstractNumId w:val="63"/>
  </w:num>
  <w:num w:numId="41">
    <w:abstractNumId w:val="22"/>
  </w:num>
  <w:num w:numId="42">
    <w:abstractNumId w:val="96"/>
  </w:num>
  <w:num w:numId="43">
    <w:abstractNumId w:val="86"/>
  </w:num>
  <w:num w:numId="44">
    <w:abstractNumId w:val="37"/>
  </w:num>
  <w:num w:numId="45">
    <w:abstractNumId w:val="92"/>
  </w:num>
  <w:num w:numId="46">
    <w:abstractNumId w:val="49"/>
  </w:num>
  <w:num w:numId="47">
    <w:abstractNumId w:val="27"/>
  </w:num>
  <w:num w:numId="48">
    <w:abstractNumId w:val="6"/>
  </w:num>
  <w:num w:numId="49">
    <w:abstractNumId w:val="41"/>
  </w:num>
  <w:num w:numId="50">
    <w:abstractNumId w:val="45"/>
  </w:num>
  <w:num w:numId="51">
    <w:abstractNumId w:val="97"/>
  </w:num>
  <w:num w:numId="52">
    <w:abstractNumId w:val="91"/>
  </w:num>
  <w:num w:numId="53">
    <w:abstractNumId w:val="90"/>
  </w:num>
  <w:num w:numId="54">
    <w:abstractNumId w:val="28"/>
  </w:num>
  <w:num w:numId="55">
    <w:abstractNumId w:val="56"/>
  </w:num>
  <w:num w:numId="56">
    <w:abstractNumId w:val="0"/>
  </w:num>
  <w:num w:numId="57">
    <w:abstractNumId w:val="87"/>
  </w:num>
  <w:num w:numId="58">
    <w:abstractNumId w:val="62"/>
  </w:num>
  <w:num w:numId="59">
    <w:abstractNumId w:val="67"/>
  </w:num>
  <w:num w:numId="60">
    <w:abstractNumId w:val="26"/>
  </w:num>
  <w:num w:numId="61">
    <w:abstractNumId w:val="34"/>
  </w:num>
  <w:num w:numId="62">
    <w:abstractNumId w:val="68"/>
  </w:num>
  <w:num w:numId="63">
    <w:abstractNumId w:val="71"/>
  </w:num>
  <w:num w:numId="64">
    <w:abstractNumId w:val="93"/>
  </w:num>
  <w:num w:numId="65">
    <w:abstractNumId w:val="58"/>
  </w:num>
  <w:num w:numId="66">
    <w:abstractNumId w:val="35"/>
  </w:num>
  <w:num w:numId="67">
    <w:abstractNumId w:val="2"/>
  </w:num>
  <w:num w:numId="68">
    <w:abstractNumId w:val="42"/>
  </w:num>
  <w:num w:numId="69">
    <w:abstractNumId w:val="85"/>
  </w:num>
  <w:num w:numId="70">
    <w:abstractNumId w:val="7"/>
  </w:num>
  <w:num w:numId="71">
    <w:abstractNumId w:val="70"/>
  </w:num>
  <w:num w:numId="72">
    <w:abstractNumId w:val="39"/>
  </w:num>
  <w:num w:numId="73">
    <w:abstractNumId w:val="48"/>
  </w:num>
  <w:num w:numId="74">
    <w:abstractNumId w:val="77"/>
  </w:num>
  <w:num w:numId="75">
    <w:abstractNumId w:val="40"/>
  </w:num>
  <w:num w:numId="76">
    <w:abstractNumId w:val="57"/>
  </w:num>
  <w:num w:numId="77">
    <w:abstractNumId w:val="11"/>
  </w:num>
  <w:num w:numId="78">
    <w:abstractNumId w:val="38"/>
  </w:num>
  <w:num w:numId="79">
    <w:abstractNumId w:val="60"/>
  </w:num>
  <w:num w:numId="80">
    <w:abstractNumId w:val="14"/>
  </w:num>
  <w:num w:numId="81">
    <w:abstractNumId w:val="24"/>
  </w:num>
  <w:num w:numId="82">
    <w:abstractNumId w:val="94"/>
  </w:num>
  <w:num w:numId="83">
    <w:abstractNumId w:val="75"/>
  </w:num>
  <w:num w:numId="84">
    <w:abstractNumId w:val="46"/>
  </w:num>
  <w:num w:numId="85">
    <w:abstractNumId w:val="95"/>
  </w:num>
  <w:num w:numId="86">
    <w:abstractNumId w:val="64"/>
  </w:num>
  <w:num w:numId="87">
    <w:abstractNumId w:val="54"/>
  </w:num>
  <w:num w:numId="88">
    <w:abstractNumId w:val="69"/>
  </w:num>
  <w:num w:numId="89">
    <w:abstractNumId w:val="19"/>
  </w:num>
  <w:num w:numId="90">
    <w:abstractNumId w:val="82"/>
  </w:num>
  <w:num w:numId="91">
    <w:abstractNumId w:val="88"/>
  </w:num>
  <w:num w:numId="92">
    <w:abstractNumId w:val="15"/>
  </w:num>
  <w:num w:numId="93">
    <w:abstractNumId w:val="23"/>
  </w:num>
  <w:num w:numId="94">
    <w:abstractNumId w:val="73"/>
  </w:num>
  <w:num w:numId="95">
    <w:abstractNumId w:val="79"/>
  </w:num>
  <w:num w:numId="96">
    <w:abstractNumId w:val="83"/>
  </w:num>
  <w:num w:numId="97">
    <w:abstractNumId w:val="55"/>
  </w:num>
  <w:num w:numId="98">
    <w:abstractNumId w:val="32"/>
  </w:num>
  <w:num w:numId="99">
    <w:abstractNumId w:val="31"/>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15FC"/>
    <w:rsid w:val="000029AD"/>
    <w:rsid w:val="000043F5"/>
    <w:rsid w:val="00006858"/>
    <w:rsid w:val="00010720"/>
    <w:rsid w:val="00014845"/>
    <w:rsid w:val="000157DE"/>
    <w:rsid w:val="00023F37"/>
    <w:rsid w:val="00033A8F"/>
    <w:rsid w:val="000661A1"/>
    <w:rsid w:val="000667CF"/>
    <w:rsid w:val="00072B46"/>
    <w:rsid w:val="00090307"/>
    <w:rsid w:val="00092187"/>
    <w:rsid w:val="00093530"/>
    <w:rsid w:val="000A6FC7"/>
    <w:rsid w:val="000B3905"/>
    <w:rsid w:val="000F0620"/>
    <w:rsid w:val="00102103"/>
    <w:rsid w:val="00103952"/>
    <w:rsid w:val="0011797E"/>
    <w:rsid w:val="0013456C"/>
    <w:rsid w:val="00140323"/>
    <w:rsid w:val="001437F7"/>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35BD"/>
    <w:rsid w:val="00231B29"/>
    <w:rsid w:val="00250EA8"/>
    <w:rsid w:val="00251A82"/>
    <w:rsid w:val="00256966"/>
    <w:rsid w:val="00266F7F"/>
    <w:rsid w:val="002A7A75"/>
    <w:rsid w:val="002D70E3"/>
    <w:rsid w:val="002E2444"/>
    <w:rsid w:val="00302127"/>
    <w:rsid w:val="00312180"/>
    <w:rsid w:val="00323A8F"/>
    <w:rsid w:val="00324BCD"/>
    <w:rsid w:val="00330946"/>
    <w:rsid w:val="00331848"/>
    <w:rsid w:val="0033710D"/>
    <w:rsid w:val="003408D1"/>
    <w:rsid w:val="0034308D"/>
    <w:rsid w:val="00347A75"/>
    <w:rsid w:val="00347C0E"/>
    <w:rsid w:val="00355BCD"/>
    <w:rsid w:val="00363E63"/>
    <w:rsid w:val="00390897"/>
    <w:rsid w:val="003A3CC3"/>
    <w:rsid w:val="003A641B"/>
    <w:rsid w:val="003C451C"/>
    <w:rsid w:val="003D215E"/>
    <w:rsid w:val="003E187F"/>
    <w:rsid w:val="003E6A94"/>
    <w:rsid w:val="0040493E"/>
    <w:rsid w:val="00430F9C"/>
    <w:rsid w:val="004315D4"/>
    <w:rsid w:val="004477F8"/>
    <w:rsid w:val="004548B1"/>
    <w:rsid w:val="0048161B"/>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216D"/>
    <w:rsid w:val="005934CF"/>
    <w:rsid w:val="005A3A09"/>
    <w:rsid w:val="005A69B4"/>
    <w:rsid w:val="005E5541"/>
    <w:rsid w:val="005F1A90"/>
    <w:rsid w:val="005F39ED"/>
    <w:rsid w:val="005F7112"/>
    <w:rsid w:val="00606662"/>
    <w:rsid w:val="0060791E"/>
    <w:rsid w:val="00614818"/>
    <w:rsid w:val="0066207F"/>
    <w:rsid w:val="006621D4"/>
    <w:rsid w:val="00666F37"/>
    <w:rsid w:val="0068006A"/>
    <w:rsid w:val="00690E78"/>
    <w:rsid w:val="00693799"/>
    <w:rsid w:val="006A0E3F"/>
    <w:rsid w:val="006F7D63"/>
    <w:rsid w:val="00704D58"/>
    <w:rsid w:val="00713246"/>
    <w:rsid w:val="0073125C"/>
    <w:rsid w:val="007430B6"/>
    <w:rsid w:val="007468F6"/>
    <w:rsid w:val="00754511"/>
    <w:rsid w:val="00754C37"/>
    <w:rsid w:val="00755ED7"/>
    <w:rsid w:val="00767B55"/>
    <w:rsid w:val="007700A6"/>
    <w:rsid w:val="0077083F"/>
    <w:rsid w:val="00770F47"/>
    <w:rsid w:val="00774320"/>
    <w:rsid w:val="007750F0"/>
    <w:rsid w:val="007815E5"/>
    <w:rsid w:val="007836F4"/>
    <w:rsid w:val="007A1115"/>
    <w:rsid w:val="007B13F6"/>
    <w:rsid w:val="007C45B2"/>
    <w:rsid w:val="007C5609"/>
    <w:rsid w:val="007D38C2"/>
    <w:rsid w:val="007D6070"/>
    <w:rsid w:val="007E337A"/>
    <w:rsid w:val="007E3C74"/>
    <w:rsid w:val="007F363C"/>
    <w:rsid w:val="008055D2"/>
    <w:rsid w:val="008207D5"/>
    <w:rsid w:val="00822F90"/>
    <w:rsid w:val="00835DF3"/>
    <w:rsid w:val="008430F8"/>
    <w:rsid w:val="00854594"/>
    <w:rsid w:val="00863BAB"/>
    <w:rsid w:val="00871503"/>
    <w:rsid w:val="00882E0A"/>
    <w:rsid w:val="00893A0A"/>
    <w:rsid w:val="008E5957"/>
    <w:rsid w:val="008F4A78"/>
    <w:rsid w:val="00900495"/>
    <w:rsid w:val="00907365"/>
    <w:rsid w:val="009104BE"/>
    <w:rsid w:val="00912D03"/>
    <w:rsid w:val="00914E78"/>
    <w:rsid w:val="00920F3C"/>
    <w:rsid w:val="0093219A"/>
    <w:rsid w:val="00934E76"/>
    <w:rsid w:val="00944171"/>
    <w:rsid w:val="009575CA"/>
    <w:rsid w:val="00960020"/>
    <w:rsid w:val="00961E11"/>
    <w:rsid w:val="009661C8"/>
    <w:rsid w:val="009709D3"/>
    <w:rsid w:val="009B3CD7"/>
    <w:rsid w:val="009C0088"/>
    <w:rsid w:val="009C191F"/>
    <w:rsid w:val="009D43EB"/>
    <w:rsid w:val="009D5A3F"/>
    <w:rsid w:val="009E149D"/>
    <w:rsid w:val="009E17D0"/>
    <w:rsid w:val="009E20E6"/>
    <w:rsid w:val="009E4684"/>
    <w:rsid w:val="009E5618"/>
    <w:rsid w:val="009F2C67"/>
    <w:rsid w:val="00A254C2"/>
    <w:rsid w:val="00A26A1E"/>
    <w:rsid w:val="00A328E8"/>
    <w:rsid w:val="00A422B0"/>
    <w:rsid w:val="00A556EF"/>
    <w:rsid w:val="00A6242C"/>
    <w:rsid w:val="00A678DB"/>
    <w:rsid w:val="00A9598E"/>
    <w:rsid w:val="00A966D4"/>
    <w:rsid w:val="00AA5F33"/>
    <w:rsid w:val="00AD4B4D"/>
    <w:rsid w:val="00AE7980"/>
    <w:rsid w:val="00B32699"/>
    <w:rsid w:val="00B42123"/>
    <w:rsid w:val="00B43B92"/>
    <w:rsid w:val="00B53E59"/>
    <w:rsid w:val="00B63A9E"/>
    <w:rsid w:val="00B65729"/>
    <w:rsid w:val="00B663A2"/>
    <w:rsid w:val="00B71FC8"/>
    <w:rsid w:val="00B95FED"/>
    <w:rsid w:val="00B97E36"/>
    <w:rsid w:val="00BC6647"/>
    <w:rsid w:val="00BC7761"/>
    <w:rsid w:val="00BF5FE7"/>
    <w:rsid w:val="00C05596"/>
    <w:rsid w:val="00C16B73"/>
    <w:rsid w:val="00C16D2A"/>
    <w:rsid w:val="00C231CA"/>
    <w:rsid w:val="00C23B6F"/>
    <w:rsid w:val="00C43704"/>
    <w:rsid w:val="00C55538"/>
    <w:rsid w:val="00C56BE5"/>
    <w:rsid w:val="00C64C86"/>
    <w:rsid w:val="00C67114"/>
    <w:rsid w:val="00C7164D"/>
    <w:rsid w:val="00C76873"/>
    <w:rsid w:val="00C92265"/>
    <w:rsid w:val="00CA29A6"/>
    <w:rsid w:val="00CB454E"/>
    <w:rsid w:val="00CB6495"/>
    <w:rsid w:val="00CF14EF"/>
    <w:rsid w:val="00D04199"/>
    <w:rsid w:val="00D26645"/>
    <w:rsid w:val="00D347F9"/>
    <w:rsid w:val="00D34B68"/>
    <w:rsid w:val="00D41F1E"/>
    <w:rsid w:val="00D70E25"/>
    <w:rsid w:val="00D8773F"/>
    <w:rsid w:val="00DB7A4A"/>
    <w:rsid w:val="00DF4BC3"/>
    <w:rsid w:val="00DF54DA"/>
    <w:rsid w:val="00E1028C"/>
    <w:rsid w:val="00E2166F"/>
    <w:rsid w:val="00E3532A"/>
    <w:rsid w:val="00E43C45"/>
    <w:rsid w:val="00E450BF"/>
    <w:rsid w:val="00E51D15"/>
    <w:rsid w:val="00E5568F"/>
    <w:rsid w:val="00E614CE"/>
    <w:rsid w:val="00E651A8"/>
    <w:rsid w:val="00E7584D"/>
    <w:rsid w:val="00E82250"/>
    <w:rsid w:val="00E9014A"/>
    <w:rsid w:val="00E91627"/>
    <w:rsid w:val="00EA75DC"/>
    <w:rsid w:val="00EA7CCF"/>
    <w:rsid w:val="00EB34DB"/>
    <w:rsid w:val="00EE4B47"/>
    <w:rsid w:val="00EF46E2"/>
    <w:rsid w:val="00EF5B42"/>
    <w:rsid w:val="00F06FED"/>
    <w:rsid w:val="00F20FD1"/>
    <w:rsid w:val="00F2217B"/>
    <w:rsid w:val="00F32667"/>
    <w:rsid w:val="00F33CD9"/>
    <w:rsid w:val="00F72D86"/>
    <w:rsid w:val="00F810D1"/>
    <w:rsid w:val="00F91C4A"/>
    <w:rsid w:val="00F943E2"/>
    <w:rsid w:val="00FA172D"/>
    <w:rsid w:val="00FA3CE6"/>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94</TotalTime>
  <Pages>61</Pages>
  <Words>4461</Words>
  <Characters>25430</Characters>
  <Application>Microsoft Office Word</Application>
  <DocSecurity>0</DocSecurity>
  <Lines>211</Lines>
  <Paragraphs>59</Paragraphs>
  <ScaleCrop>false</ScaleCrop>
  <Company/>
  <LinksUpToDate>false</LinksUpToDate>
  <CharactersWithSpaces>29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39</cp:revision>
  <cp:lastPrinted>2020-09-14T02:59:00Z</cp:lastPrinted>
  <dcterms:created xsi:type="dcterms:W3CDTF">2020-08-31T07:52:00Z</dcterms:created>
  <dcterms:modified xsi:type="dcterms:W3CDTF">2020-09-16T05:28:00Z</dcterms:modified>
</cp:coreProperties>
</file>